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F4D5C4" w14:textId="77777777" w:rsidR="00F340B9" w:rsidRPr="001544C0" w:rsidRDefault="00F340B9" w:rsidP="00F340B9">
      <w:pPr>
        <w:tabs>
          <w:tab w:val="left" w:pos="3248"/>
          <w:tab w:val="right" w:pos="10206"/>
        </w:tabs>
        <w:ind w:left="6095"/>
        <w:rPr>
          <w:rFonts w:ascii="Montserrat" w:hAnsi="Montserrat"/>
        </w:rPr>
      </w:pPr>
      <w:r w:rsidRPr="001544C0">
        <w:rPr>
          <w:rFonts w:ascii="Montserrat" w:hAnsi="Montserrat"/>
        </w:rPr>
        <w:t>УТВЕРЖДАЮ</w:t>
      </w:r>
    </w:p>
    <w:p w14:paraId="2CB99240" w14:textId="77777777" w:rsidR="00F340B9" w:rsidRPr="001544C0" w:rsidRDefault="00DE70BB" w:rsidP="00DE70BB">
      <w:pPr>
        <w:tabs>
          <w:tab w:val="left" w:pos="3248"/>
          <w:tab w:val="right" w:pos="10206"/>
        </w:tabs>
        <w:ind w:left="6096"/>
        <w:rPr>
          <w:rFonts w:ascii="Montserrat" w:hAnsi="Montserrat"/>
        </w:rPr>
      </w:pPr>
      <w:r w:rsidRPr="001544C0">
        <w:rPr>
          <w:rFonts w:ascii="Montserrat" w:hAnsi="Montserrat"/>
        </w:rPr>
        <w:t>….</w:t>
      </w:r>
    </w:p>
    <w:p w14:paraId="662C771E" w14:textId="77777777" w:rsidR="00F340B9" w:rsidRPr="001544C0" w:rsidRDefault="00973D01" w:rsidP="00973D01">
      <w:pPr>
        <w:tabs>
          <w:tab w:val="left" w:pos="3248"/>
          <w:tab w:val="right" w:pos="10206"/>
        </w:tabs>
        <w:spacing w:before="240" w:after="240"/>
        <w:ind w:left="5760" w:right="139"/>
        <w:rPr>
          <w:rFonts w:ascii="Montserrat" w:hAnsi="Montserrat"/>
        </w:rPr>
      </w:pPr>
      <w:r>
        <w:rPr>
          <w:rFonts w:ascii="Montserrat" w:hAnsi="Montserrat"/>
        </w:rPr>
        <w:t xml:space="preserve">     </w:t>
      </w:r>
      <w:r w:rsidR="00AF1718" w:rsidRPr="001544C0">
        <w:rPr>
          <w:rFonts w:ascii="Montserrat" w:hAnsi="Montserrat"/>
        </w:rPr>
        <w:t xml:space="preserve">___________________ </w:t>
      </w:r>
      <w:r w:rsidR="00DE70BB" w:rsidRPr="001544C0">
        <w:rPr>
          <w:rFonts w:ascii="Montserrat" w:hAnsi="Montserrat"/>
        </w:rPr>
        <w:t>….</w:t>
      </w:r>
      <w:r w:rsidR="00272B28" w:rsidRPr="001544C0">
        <w:rPr>
          <w:rFonts w:ascii="Montserrat" w:hAnsi="Montserrat"/>
        </w:rPr>
        <w:t>.</w:t>
      </w:r>
    </w:p>
    <w:p w14:paraId="52E299E1" w14:textId="77777777" w:rsidR="00F340B9" w:rsidRPr="001544C0" w:rsidRDefault="00E10423" w:rsidP="00F340B9">
      <w:pPr>
        <w:tabs>
          <w:tab w:val="left" w:pos="3248"/>
          <w:tab w:val="right" w:pos="10206"/>
        </w:tabs>
        <w:ind w:left="7371"/>
        <w:rPr>
          <w:rFonts w:ascii="Montserrat" w:hAnsi="Montserrat"/>
        </w:rPr>
      </w:pPr>
      <w:r w:rsidRPr="001544C0">
        <w:rPr>
          <w:rFonts w:ascii="Montserrat" w:hAnsi="Montserrat"/>
        </w:rPr>
        <w:t>ХХ.ХХ.</w:t>
      </w:r>
      <w:r w:rsidR="00272B28" w:rsidRPr="001544C0">
        <w:rPr>
          <w:rFonts w:ascii="Montserrat" w:hAnsi="Montserrat"/>
        </w:rPr>
        <w:t>20</w:t>
      </w:r>
      <w:r w:rsidR="00C95CE9" w:rsidRPr="001544C0">
        <w:rPr>
          <w:rFonts w:ascii="Montserrat" w:hAnsi="Montserrat"/>
        </w:rPr>
        <w:t>2</w:t>
      </w:r>
      <w:r w:rsidR="00980468">
        <w:rPr>
          <w:rFonts w:ascii="Montserrat" w:hAnsi="Montserrat"/>
        </w:rPr>
        <w:t>_</w:t>
      </w:r>
      <w:r w:rsidR="00AF1718" w:rsidRPr="001544C0">
        <w:rPr>
          <w:rFonts w:ascii="Montserrat" w:hAnsi="Montserrat"/>
        </w:rPr>
        <w:t xml:space="preserve"> г.</w:t>
      </w:r>
    </w:p>
    <w:p w14:paraId="5A3640BA" w14:textId="77777777" w:rsidR="00F340B9" w:rsidRPr="001544C0" w:rsidRDefault="00F340B9" w:rsidP="00F340B9">
      <w:pPr>
        <w:rPr>
          <w:rFonts w:ascii="Montserrat" w:hAnsi="Montserrat"/>
        </w:rPr>
      </w:pPr>
    </w:p>
    <w:p w14:paraId="6E5E004D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273E76EC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2264F369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15DAB50D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02606627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473BA302" w14:textId="77777777" w:rsidR="00F340B9" w:rsidRPr="001544C0" w:rsidRDefault="00F340B9" w:rsidP="00F340B9">
      <w:pPr>
        <w:jc w:val="center"/>
        <w:rPr>
          <w:rFonts w:ascii="Montserrat" w:hAnsi="Montserrat"/>
          <w:b/>
        </w:rPr>
      </w:pPr>
    </w:p>
    <w:p w14:paraId="55E97073" w14:textId="77777777" w:rsidR="00F340B9" w:rsidRPr="001544C0" w:rsidRDefault="00F340B9" w:rsidP="00F340B9">
      <w:pPr>
        <w:jc w:val="center"/>
        <w:rPr>
          <w:rFonts w:ascii="Montserrat" w:hAnsi="Montserrat"/>
          <w:b/>
        </w:rPr>
      </w:pPr>
    </w:p>
    <w:p w14:paraId="778BCBC2" w14:textId="77777777" w:rsidR="00F340B9" w:rsidRPr="001544C0" w:rsidRDefault="00F340B9" w:rsidP="00F340B9">
      <w:pPr>
        <w:jc w:val="center"/>
        <w:rPr>
          <w:rFonts w:ascii="Montserrat" w:hAnsi="Montserrat"/>
          <w:b/>
        </w:rPr>
      </w:pPr>
    </w:p>
    <w:p w14:paraId="4914C577" w14:textId="77777777" w:rsidR="00F340B9" w:rsidRPr="003C258C" w:rsidRDefault="008321AA" w:rsidP="003C258C">
      <w:pPr>
        <w:jc w:val="center"/>
        <w:rPr>
          <w:rFonts w:ascii="Montserrat" w:hAnsi="Montserrat"/>
          <w:b/>
          <w:sz w:val="28"/>
          <w:szCs w:val="28"/>
        </w:rPr>
      </w:pPr>
      <w:r w:rsidRPr="003C258C">
        <w:rPr>
          <w:rFonts w:ascii="Montserrat" w:hAnsi="Montserrat"/>
          <w:b/>
          <w:sz w:val="28"/>
          <w:szCs w:val="28"/>
        </w:rPr>
        <w:t>СТАНДАРТ</w:t>
      </w:r>
    </w:p>
    <w:p w14:paraId="3CE846F7" w14:textId="77777777" w:rsidR="00F340B9" w:rsidRPr="001544C0" w:rsidRDefault="00F340B9" w:rsidP="003C258C">
      <w:pPr>
        <w:spacing w:before="240" w:after="240"/>
        <w:jc w:val="center"/>
        <w:rPr>
          <w:rFonts w:ascii="Montserrat" w:hAnsi="Montserrat"/>
          <w:b/>
        </w:rPr>
      </w:pPr>
      <w:r w:rsidRPr="001544C0">
        <w:rPr>
          <w:rFonts w:ascii="Montserrat" w:hAnsi="Montserrat"/>
          <w:b/>
        </w:rPr>
        <w:t xml:space="preserve">№ </w:t>
      </w:r>
      <w:r w:rsidRPr="001544C0">
        <w:rPr>
          <w:rFonts w:ascii="Montserrat" w:hAnsi="Montserrat"/>
          <w:b/>
          <w:color w:val="FFFFFF"/>
        </w:rPr>
        <w:t>00</w:t>
      </w:r>
    </w:p>
    <w:p w14:paraId="35F73850" w14:textId="77777777" w:rsidR="00F340B9" w:rsidRDefault="00C95CE9" w:rsidP="00F340B9">
      <w:pPr>
        <w:jc w:val="center"/>
        <w:rPr>
          <w:rFonts w:ascii="Montserrat" w:hAnsi="Montserrat"/>
          <w:b/>
          <w:sz w:val="28"/>
          <w:szCs w:val="28"/>
        </w:rPr>
      </w:pPr>
      <w:r w:rsidRPr="003C258C">
        <w:rPr>
          <w:rFonts w:ascii="Montserrat" w:hAnsi="Montserrat"/>
          <w:b/>
          <w:sz w:val="28"/>
          <w:szCs w:val="28"/>
        </w:rPr>
        <w:t xml:space="preserve">Соглашение по моделированию </w:t>
      </w:r>
      <w:r w:rsidR="008321AA" w:rsidRPr="003C258C">
        <w:rPr>
          <w:rFonts w:ascii="Montserrat" w:hAnsi="Montserrat"/>
          <w:b/>
          <w:sz w:val="28"/>
          <w:szCs w:val="28"/>
        </w:rPr>
        <w:t>бизнес-процессов</w:t>
      </w:r>
    </w:p>
    <w:p w14:paraId="683832F2" w14:textId="77777777" w:rsidR="00F340B9" w:rsidRDefault="00F340B9" w:rsidP="00F340B9">
      <w:pPr>
        <w:jc w:val="center"/>
        <w:rPr>
          <w:rFonts w:ascii="Montserrat" w:hAnsi="Montserrat"/>
        </w:rPr>
      </w:pPr>
    </w:p>
    <w:p w14:paraId="4F075E9B" w14:textId="77777777" w:rsidR="00973D01" w:rsidRPr="001544C0" w:rsidRDefault="00973D01" w:rsidP="00F340B9">
      <w:pPr>
        <w:jc w:val="center"/>
        <w:rPr>
          <w:rFonts w:ascii="Montserrat" w:hAnsi="Montserrat"/>
        </w:rPr>
      </w:pPr>
    </w:p>
    <w:p w14:paraId="68C54157" w14:textId="77777777" w:rsidR="00F340B9" w:rsidRPr="001544C0" w:rsidRDefault="00980468" w:rsidP="00F340B9">
      <w:pPr>
        <w:jc w:val="center"/>
        <w:rPr>
          <w:rFonts w:ascii="Montserrat" w:hAnsi="Montserrat"/>
        </w:rPr>
      </w:pPr>
      <w:r>
        <w:rPr>
          <w:rFonts w:ascii="Montserrat" w:hAnsi="Montserrat"/>
          <w:noProof/>
        </w:rPr>
        <w:drawing>
          <wp:inline distT="0" distB="0" distL="0" distR="0" wp14:anchorId="7AF544B4" wp14:editId="2E59B5FC">
            <wp:extent cx="2797341" cy="1062842"/>
            <wp:effectExtent l="0" t="0" r="3175" b="444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Лого_bpm3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7618" cy="106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890F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2F5EF837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696521E1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67D1B503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731A3317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4F26F4FD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24915CA9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779C958F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4D228ACE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4133E46A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7ECE9FB4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57D1BD7E" w14:textId="77777777" w:rsidR="005454B0" w:rsidRPr="001544C0" w:rsidRDefault="005454B0" w:rsidP="00F340B9">
      <w:pPr>
        <w:jc w:val="center"/>
        <w:rPr>
          <w:rFonts w:ascii="Montserrat" w:hAnsi="Montserrat"/>
        </w:rPr>
      </w:pPr>
    </w:p>
    <w:p w14:paraId="245F636A" w14:textId="77777777" w:rsidR="005454B0" w:rsidRPr="001544C0" w:rsidRDefault="005454B0" w:rsidP="00F340B9">
      <w:pPr>
        <w:jc w:val="center"/>
        <w:rPr>
          <w:rFonts w:ascii="Montserrat" w:hAnsi="Montserrat"/>
        </w:rPr>
      </w:pPr>
    </w:p>
    <w:p w14:paraId="7A75AEC6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0FBED6E5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2746D780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63C607D7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3F27A1BE" w14:textId="77777777" w:rsidR="00F340B9" w:rsidRPr="001544C0" w:rsidRDefault="00F340B9" w:rsidP="00F340B9">
      <w:pPr>
        <w:jc w:val="center"/>
        <w:rPr>
          <w:rFonts w:ascii="Montserrat" w:hAnsi="Montserrat"/>
        </w:rPr>
      </w:pPr>
    </w:p>
    <w:p w14:paraId="6E74B94E" w14:textId="77777777" w:rsidR="00F340B9" w:rsidRPr="0078624B" w:rsidRDefault="008321AA" w:rsidP="00F340B9">
      <w:pPr>
        <w:jc w:val="center"/>
        <w:sectPr w:rsidR="00F340B9" w:rsidRPr="0078624B" w:rsidSect="008C354A">
          <w:headerReference w:type="even" r:id="rId9"/>
          <w:headerReference w:type="default" r:id="rId10"/>
          <w:footerReference w:type="default" r:id="rId11"/>
          <w:headerReference w:type="first" r:id="rId12"/>
          <w:type w:val="continuous"/>
          <w:pgSz w:w="11906" w:h="16838"/>
          <w:pgMar w:top="851" w:right="851" w:bottom="1134" w:left="1418" w:header="851" w:footer="708" w:gutter="0"/>
          <w:cols w:space="708"/>
          <w:titlePg/>
          <w:docGrid w:linePitch="360"/>
        </w:sectPr>
      </w:pPr>
      <w:r w:rsidRPr="001544C0">
        <w:rPr>
          <w:rFonts w:ascii="Montserrat" w:hAnsi="Montserrat"/>
        </w:rPr>
        <w:t>Москва</w:t>
      </w:r>
      <w:r w:rsidR="00F340B9" w:rsidRPr="001544C0">
        <w:rPr>
          <w:rFonts w:ascii="Montserrat" w:hAnsi="Montserrat"/>
        </w:rPr>
        <w:t>, 20</w:t>
      </w:r>
      <w:r w:rsidR="00A863DD">
        <w:rPr>
          <w:rFonts w:ascii="Montserrat" w:hAnsi="Montserrat"/>
        </w:rPr>
        <w:t>2_</w:t>
      </w:r>
      <w:r w:rsidR="00F340B9" w:rsidRPr="001544C0">
        <w:rPr>
          <w:rFonts w:ascii="Montserrat" w:hAnsi="Montserrat"/>
        </w:rPr>
        <w:t xml:space="preserve"> г.</w:t>
      </w:r>
    </w:p>
    <w:p w14:paraId="0EF5E9E3" w14:textId="77777777" w:rsidR="008846BA" w:rsidRPr="00B943EE" w:rsidRDefault="008846BA" w:rsidP="0085664A">
      <w:pPr>
        <w:jc w:val="center"/>
        <w:rPr>
          <w:rFonts w:ascii="Montserrat" w:hAnsi="Montserrat"/>
          <w:bCs/>
          <w:noProof/>
        </w:rPr>
      </w:pPr>
      <w:r w:rsidRPr="00B943EE">
        <w:rPr>
          <w:rFonts w:ascii="Montserrat" w:hAnsi="Montserrat"/>
          <w:b/>
        </w:rPr>
        <w:lastRenderedPageBreak/>
        <w:t>Содержание</w:t>
      </w:r>
    </w:p>
    <w:p w14:paraId="09CDF084" w14:textId="316F6D29" w:rsidR="00F5701F" w:rsidRDefault="003C258C">
      <w:pPr>
        <w:pStyle w:val="11"/>
        <w:tabs>
          <w:tab w:val="left" w:pos="480"/>
          <w:tab w:val="right" w:leader="dot" w:pos="9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TOC \o "1-2" \h \z \u </w:instrText>
      </w:r>
      <w:r>
        <w:rPr>
          <w:sz w:val="18"/>
          <w:szCs w:val="18"/>
        </w:rPr>
        <w:fldChar w:fldCharType="separate"/>
      </w:r>
      <w:hyperlink w:anchor="_Toc107842199" w:history="1">
        <w:r w:rsidR="00F5701F" w:rsidRPr="00507DDF">
          <w:rPr>
            <w:rStyle w:val="af0"/>
            <w:rFonts w:ascii="Montserrat" w:hAnsi="Montserrat"/>
          </w:rPr>
          <w:t>1.</w:t>
        </w:r>
        <w:r w:rsidR="00F5701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Общие положения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199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</w:t>
        </w:r>
        <w:r w:rsidR="00F5701F">
          <w:rPr>
            <w:noProof/>
            <w:webHidden/>
          </w:rPr>
          <w:fldChar w:fldCharType="end"/>
        </w:r>
      </w:hyperlink>
    </w:p>
    <w:p w14:paraId="3C90BF83" w14:textId="397F995D" w:rsidR="00F5701F" w:rsidRDefault="003A27F7">
      <w:pPr>
        <w:pStyle w:val="21"/>
        <w:tabs>
          <w:tab w:val="left" w:pos="72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0" w:history="1">
        <w:r w:rsidR="00F5701F" w:rsidRPr="00507DDF">
          <w:rPr>
            <w:rStyle w:val="af0"/>
            <w:rFonts w:ascii="Montserrat" w:hAnsi="Montserrat"/>
          </w:rPr>
          <w:t>1.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Ввод в действие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0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</w:t>
        </w:r>
        <w:r w:rsidR="00F5701F">
          <w:rPr>
            <w:noProof/>
            <w:webHidden/>
          </w:rPr>
          <w:fldChar w:fldCharType="end"/>
        </w:r>
      </w:hyperlink>
    </w:p>
    <w:p w14:paraId="180FC9FA" w14:textId="63D43C16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1" w:history="1">
        <w:r w:rsidR="00F5701F" w:rsidRPr="00507DDF">
          <w:rPr>
            <w:rStyle w:val="af0"/>
            <w:rFonts w:ascii="Montserrat" w:hAnsi="Montserrat"/>
          </w:rPr>
          <w:t>1.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Назначение и область действия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1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</w:t>
        </w:r>
        <w:r w:rsidR="00F5701F">
          <w:rPr>
            <w:noProof/>
            <w:webHidden/>
          </w:rPr>
          <w:fldChar w:fldCharType="end"/>
        </w:r>
      </w:hyperlink>
    </w:p>
    <w:p w14:paraId="30C436F1" w14:textId="2FD1810B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2" w:history="1">
        <w:r w:rsidR="00F5701F" w:rsidRPr="00507DDF">
          <w:rPr>
            <w:rStyle w:val="af0"/>
            <w:rFonts w:ascii="Montserrat" w:hAnsi="Montserrat"/>
          </w:rPr>
          <w:t>1.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Термины, определения, обозначения и сокращения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2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4</w:t>
        </w:r>
        <w:r w:rsidR="00F5701F">
          <w:rPr>
            <w:noProof/>
            <w:webHidden/>
          </w:rPr>
          <w:fldChar w:fldCharType="end"/>
        </w:r>
      </w:hyperlink>
    </w:p>
    <w:p w14:paraId="727C7B16" w14:textId="704CD186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3" w:history="1">
        <w:r w:rsidR="00F5701F" w:rsidRPr="00507DDF">
          <w:rPr>
            <w:rStyle w:val="af0"/>
            <w:rFonts w:ascii="Montserrat" w:hAnsi="Montserrat"/>
          </w:rPr>
          <w:t>1.4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еречень ссылочных документ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3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</w:t>
        </w:r>
        <w:r w:rsidR="00F5701F">
          <w:rPr>
            <w:noProof/>
            <w:webHidden/>
          </w:rPr>
          <w:fldChar w:fldCharType="end"/>
        </w:r>
      </w:hyperlink>
    </w:p>
    <w:p w14:paraId="2C8AFC65" w14:textId="5345534E" w:rsidR="00F5701F" w:rsidRDefault="003A27F7">
      <w:pPr>
        <w:pStyle w:val="11"/>
        <w:tabs>
          <w:tab w:val="left" w:pos="480"/>
          <w:tab w:val="right" w:leader="dot" w:pos="9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07842204" w:history="1">
        <w:r w:rsidR="00F5701F" w:rsidRPr="00507DDF">
          <w:rPr>
            <w:rStyle w:val="af0"/>
            <w:rFonts w:ascii="Montserrat" w:hAnsi="Montserrat"/>
          </w:rPr>
          <w:t>2.</w:t>
        </w:r>
        <w:r w:rsidR="00F5701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Ведение справочник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4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7</w:t>
        </w:r>
        <w:r w:rsidR="00F5701F">
          <w:rPr>
            <w:noProof/>
            <w:webHidden/>
          </w:rPr>
          <w:fldChar w:fldCharType="end"/>
        </w:r>
      </w:hyperlink>
    </w:p>
    <w:p w14:paraId="6B017CD7" w14:textId="515C3395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5" w:history="1">
        <w:r w:rsidR="00F5701F" w:rsidRPr="00507DDF">
          <w:rPr>
            <w:rStyle w:val="af0"/>
            <w:rFonts w:ascii="Montserrat" w:hAnsi="Montserrat"/>
          </w:rPr>
          <w:t>2.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Справочник «Оргединицы»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5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7</w:t>
        </w:r>
        <w:r w:rsidR="00F5701F">
          <w:rPr>
            <w:noProof/>
            <w:webHidden/>
          </w:rPr>
          <w:fldChar w:fldCharType="end"/>
        </w:r>
      </w:hyperlink>
    </w:p>
    <w:p w14:paraId="331F2F41" w14:textId="2E514C61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6" w:history="1">
        <w:r w:rsidR="00F5701F" w:rsidRPr="00507DDF">
          <w:rPr>
            <w:rStyle w:val="af0"/>
            <w:rFonts w:ascii="Montserrat" w:hAnsi="Montserrat"/>
          </w:rPr>
          <w:t>2.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Справочник «Деятельность»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6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11</w:t>
        </w:r>
        <w:r w:rsidR="00F5701F">
          <w:rPr>
            <w:noProof/>
            <w:webHidden/>
          </w:rPr>
          <w:fldChar w:fldCharType="end"/>
        </w:r>
      </w:hyperlink>
    </w:p>
    <w:p w14:paraId="4E64A0DC" w14:textId="3C56FFEE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7" w:history="1">
        <w:r w:rsidR="00F5701F" w:rsidRPr="00507DDF">
          <w:rPr>
            <w:rStyle w:val="af0"/>
            <w:rFonts w:ascii="Montserrat" w:hAnsi="Montserrat"/>
          </w:rPr>
          <w:t>2.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Справочник «Функциональные объекты»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7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13</w:t>
        </w:r>
        <w:r w:rsidR="00F5701F">
          <w:rPr>
            <w:noProof/>
            <w:webHidden/>
          </w:rPr>
          <w:fldChar w:fldCharType="end"/>
        </w:r>
      </w:hyperlink>
    </w:p>
    <w:p w14:paraId="057C065F" w14:textId="5F500549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08" w:history="1">
        <w:r w:rsidR="00F5701F" w:rsidRPr="00507DDF">
          <w:rPr>
            <w:rStyle w:val="af0"/>
            <w:rFonts w:ascii="Montserrat" w:hAnsi="Montserrat"/>
          </w:rPr>
          <w:t>2.4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Справочник «Методы управления»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8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16</w:t>
        </w:r>
        <w:r w:rsidR="00F5701F">
          <w:rPr>
            <w:noProof/>
            <w:webHidden/>
          </w:rPr>
          <w:fldChar w:fldCharType="end"/>
        </w:r>
      </w:hyperlink>
    </w:p>
    <w:p w14:paraId="020D13F4" w14:textId="6C8446B4" w:rsidR="00F5701F" w:rsidRDefault="003A27F7">
      <w:pPr>
        <w:pStyle w:val="11"/>
        <w:tabs>
          <w:tab w:val="left" w:pos="480"/>
          <w:tab w:val="right" w:leader="dot" w:pos="9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07842209" w:history="1">
        <w:r w:rsidR="00F5701F" w:rsidRPr="00507DDF">
          <w:rPr>
            <w:rStyle w:val="af0"/>
            <w:rFonts w:ascii="Montserrat" w:hAnsi="Montserrat"/>
          </w:rPr>
          <w:t>3.</w:t>
        </w:r>
        <w:r w:rsidR="00F5701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бизнес-процессов в нотации IDEF0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09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18</w:t>
        </w:r>
        <w:r w:rsidR="00F5701F">
          <w:rPr>
            <w:noProof/>
            <w:webHidden/>
          </w:rPr>
          <w:fldChar w:fldCharType="end"/>
        </w:r>
      </w:hyperlink>
    </w:p>
    <w:p w14:paraId="4AC315E9" w14:textId="0884E3A9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0" w:history="1">
        <w:r w:rsidR="00F5701F" w:rsidRPr="00507DDF">
          <w:rPr>
            <w:rStyle w:val="af0"/>
            <w:rFonts w:ascii="Montserrat" w:hAnsi="Montserrat"/>
          </w:rPr>
          <w:t>3.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менение моделей в нотации IDEF0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0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18</w:t>
        </w:r>
        <w:r w:rsidR="00F5701F">
          <w:rPr>
            <w:noProof/>
            <w:webHidden/>
          </w:rPr>
          <w:fldChar w:fldCharType="end"/>
        </w:r>
      </w:hyperlink>
    </w:p>
    <w:p w14:paraId="392C742C" w14:textId="4CD6F805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1" w:history="1">
        <w:r w:rsidR="00F5701F" w:rsidRPr="00507DDF">
          <w:rPr>
            <w:rStyle w:val="af0"/>
            <w:rFonts w:ascii="Montserrat" w:hAnsi="Montserrat"/>
          </w:rPr>
          <w:t>3.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Элементы нотации IDEF0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1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21</w:t>
        </w:r>
        <w:r w:rsidR="00F5701F">
          <w:rPr>
            <w:noProof/>
            <w:webHidden/>
          </w:rPr>
          <w:fldChar w:fldCharType="end"/>
        </w:r>
      </w:hyperlink>
    </w:p>
    <w:p w14:paraId="7971955F" w14:textId="5FA8CCA8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2" w:history="1">
        <w:r w:rsidR="00F5701F" w:rsidRPr="00507DDF">
          <w:rPr>
            <w:rStyle w:val="af0"/>
            <w:rFonts w:ascii="Montserrat" w:hAnsi="Montserrat"/>
          </w:rPr>
          <w:t>3.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Требования к формированию схем процессов в нотации IDEF0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2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22</w:t>
        </w:r>
        <w:r w:rsidR="00F5701F">
          <w:rPr>
            <w:noProof/>
            <w:webHidden/>
          </w:rPr>
          <w:fldChar w:fldCharType="end"/>
        </w:r>
      </w:hyperlink>
    </w:p>
    <w:p w14:paraId="157C521A" w14:textId="3AE67558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3" w:history="1">
        <w:r w:rsidR="00F5701F" w:rsidRPr="00507DDF">
          <w:rPr>
            <w:rStyle w:val="af0"/>
            <w:rFonts w:ascii="Montserrat" w:hAnsi="Montserrat"/>
          </w:rPr>
          <w:t>3.4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орядок формирования схемы процесса в нотации IDEF0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3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5</w:t>
        </w:r>
        <w:r w:rsidR="00F5701F">
          <w:rPr>
            <w:noProof/>
            <w:webHidden/>
          </w:rPr>
          <w:fldChar w:fldCharType="end"/>
        </w:r>
      </w:hyperlink>
    </w:p>
    <w:p w14:paraId="5D667B32" w14:textId="6A5B87A6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4" w:history="1">
        <w:r w:rsidR="00F5701F" w:rsidRPr="00507DDF">
          <w:rPr>
            <w:rStyle w:val="af0"/>
            <w:rFonts w:ascii="Montserrat" w:hAnsi="Montserrat"/>
          </w:rPr>
          <w:t>3.5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 xml:space="preserve">Рекомендации по переходу с уровня </w:t>
        </w:r>
        <w:r w:rsidR="00F5701F" w:rsidRPr="00507DDF">
          <w:rPr>
            <w:rStyle w:val="af0"/>
            <w:rFonts w:ascii="Montserrat" w:hAnsi="Montserrat"/>
            <w:lang w:val="en-US"/>
          </w:rPr>
          <w:t xml:space="preserve">IDEF0 </w:t>
        </w:r>
        <w:r w:rsidR="00F5701F" w:rsidRPr="00507DDF">
          <w:rPr>
            <w:rStyle w:val="af0"/>
            <w:rFonts w:ascii="Montserrat" w:hAnsi="Montserrat"/>
          </w:rPr>
          <w:t xml:space="preserve">на уровень </w:t>
        </w:r>
        <w:r w:rsidR="00F5701F" w:rsidRPr="00507DDF">
          <w:rPr>
            <w:rStyle w:val="af0"/>
            <w:rFonts w:ascii="Montserrat" w:hAnsi="Montserrat"/>
            <w:lang w:val="en-US"/>
          </w:rPr>
          <w:t>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4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7</w:t>
        </w:r>
        <w:r w:rsidR="00F5701F">
          <w:rPr>
            <w:noProof/>
            <w:webHidden/>
          </w:rPr>
          <w:fldChar w:fldCharType="end"/>
        </w:r>
      </w:hyperlink>
    </w:p>
    <w:p w14:paraId="3F911F81" w14:textId="21570B82" w:rsidR="00F5701F" w:rsidRDefault="003A27F7">
      <w:pPr>
        <w:pStyle w:val="11"/>
        <w:tabs>
          <w:tab w:val="left" w:pos="480"/>
          <w:tab w:val="right" w:leader="dot" w:pos="9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07842215" w:history="1">
        <w:r w:rsidR="00F5701F" w:rsidRPr="00507DDF">
          <w:rPr>
            <w:rStyle w:val="af0"/>
            <w:rFonts w:ascii="Montserrat" w:hAnsi="Montserrat"/>
          </w:rPr>
          <w:t>4.</w:t>
        </w:r>
        <w:r w:rsidR="00F5701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бизнес-процессов в нотации 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5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8</w:t>
        </w:r>
        <w:r w:rsidR="00F5701F">
          <w:rPr>
            <w:noProof/>
            <w:webHidden/>
          </w:rPr>
          <w:fldChar w:fldCharType="end"/>
        </w:r>
      </w:hyperlink>
    </w:p>
    <w:p w14:paraId="3D7278BF" w14:textId="33957515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6" w:history="1">
        <w:r w:rsidR="00F5701F" w:rsidRPr="00507DDF">
          <w:rPr>
            <w:rStyle w:val="af0"/>
            <w:rFonts w:ascii="Montserrat" w:hAnsi="Montserrat"/>
          </w:rPr>
          <w:t>4.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Общие требования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6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8</w:t>
        </w:r>
        <w:r w:rsidR="00F5701F">
          <w:rPr>
            <w:noProof/>
            <w:webHidden/>
          </w:rPr>
          <w:fldChar w:fldCharType="end"/>
        </w:r>
      </w:hyperlink>
    </w:p>
    <w:p w14:paraId="6B8F0BE7" w14:textId="594F580B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7" w:history="1">
        <w:r w:rsidR="00F5701F" w:rsidRPr="00507DDF">
          <w:rPr>
            <w:rStyle w:val="af0"/>
            <w:rFonts w:ascii="Montserrat" w:hAnsi="Montserrat"/>
          </w:rPr>
          <w:t>4.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событий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7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39</w:t>
        </w:r>
        <w:r w:rsidR="00F5701F">
          <w:rPr>
            <w:noProof/>
            <w:webHidden/>
          </w:rPr>
          <w:fldChar w:fldCharType="end"/>
        </w:r>
      </w:hyperlink>
    </w:p>
    <w:p w14:paraId="69C898EC" w14:textId="040A4B66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8" w:history="1">
        <w:r w:rsidR="00F5701F" w:rsidRPr="00507DDF">
          <w:rPr>
            <w:rStyle w:val="af0"/>
            <w:rFonts w:ascii="Montserrat" w:hAnsi="Montserrat"/>
          </w:rPr>
          <w:t>4.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задач, связей и взаимодействующих процессов/внешних субъект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8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41</w:t>
        </w:r>
        <w:r w:rsidR="00F5701F">
          <w:rPr>
            <w:noProof/>
            <w:webHidden/>
          </w:rPr>
          <w:fldChar w:fldCharType="end"/>
        </w:r>
      </w:hyperlink>
    </w:p>
    <w:p w14:paraId="4F9F8740" w14:textId="0AF652B8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19" w:history="1">
        <w:r w:rsidR="00F5701F" w:rsidRPr="00507DDF">
          <w:rPr>
            <w:rStyle w:val="af0"/>
            <w:rFonts w:ascii="Montserrat" w:hAnsi="Montserrat"/>
          </w:rPr>
          <w:t>4.4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шлюз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19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44</w:t>
        </w:r>
        <w:r w:rsidR="00F5701F">
          <w:rPr>
            <w:noProof/>
            <w:webHidden/>
          </w:rPr>
          <w:fldChar w:fldCharType="end"/>
        </w:r>
      </w:hyperlink>
    </w:p>
    <w:p w14:paraId="36148335" w14:textId="2B1C9C26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0" w:history="1">
        <w:r w:rsidR="00F5701F" w:rsidRPr="00507DDF">
          <w:rPr>
            <w:rStyle w:val="af0"/>
            <w:rFonts w:ascii="Montserrat" w:hAnsi="Montserrat"/>
          </w:rPr>
          <w:t>4.5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движения документов внутри процесса и статус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0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47</w:t>
        </w:r>
        <w:r w:rsidR="00F5701F">
          <w:rPr>
            <w:noProof/>
            <w:webHidden/>
          </w:rPr>
          <w:fldChar w:fldCharType="end"/>
        </w:r>
      </w:hyperlink>
    </w:p>
    <w:p w14:paraId="4BFA63BE" w14:textId="2DEBCDA7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1" w:history="1">
        <w:r w:rsidR="00F5701F" w:rsidRPr="00507DDF">
          <w:rPr>
            <w:rStyle w:val="af0"/>
            <w:rFonts w:ascii="Montserrat" w:hAnsi="Montserrat"/>
          </w:rPr>
          <w:t>4.6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информационных систем и баз данных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1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49</w:t>
        </w:r>
        <w:r w:rsidR="00F5701F">
          <w:rPr>
            <w:noProof/>
            <w:webHidden/>
          </w:rPr>
          <w:fldChar w:fldCharType="end"/>
        </w:r>
      </w:hyperlink>
    </w:p>
    <w:p w14:paraId="5FD1418B" w14:textId="7A466D4A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2" w:history="1">
        <w:r w:rsidR="00F5701F" w:rsidRPr="00507DDF">
          <w:rPr>
            <w:rStyle w:val="af0"/>
            <w:rFonts w:ascii="Montserrat" w:hAnsi="Montserrat"/>
          </w:rPr>
          <w:t>4.7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движения документов между процессами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2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0</w:t>
        </w:r>
        <w:r w:rsidR="00F5701F">
          <w:rPr>
            <w:noProof/>
            <w:webHidden/>
          </w:rPr>
          <w:fldChar w:fldCharType="end"/>
        </w:r>
      </w:hyperlink>
    </w:p>
    <w:p w14:paraId="79CC634F" w14:textId="3BE33E50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3" w:history="1">
        <w:r w:rsidR="00F5701F" w:rsidRPr="00507DDF">
          <w:rPr>
            <w:rStyle w:val="af0"/>
            <w:rFonts w:ascii="Montserrat" w:hAnsi="Montserrat"/>
          </w:rPr>
          <w:t>4.8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межпроцессного взаимодействия путем отправки/получения сообщений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3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1</w:t>
        </w:r>
        <w:r w:rsidR="00F5701F">
          <w:rPr>
            <w:noProof/>
            <w:webHidden/>
          </w:rPr>
          <w:fldChar w:fldCharType="end"/>
        </w:r>
      </w:hyperlink>
    </w:p>
    <w:p w14:paraId="310ACA88" w14:textId="7DA2D27F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4" w:history="1">
        <w:r w:rsidR="00F5701F" w:rsidRPr="00507DDF">
          <w:rPr>
            <w:rStyle w:val="af0"/>
            <w:rFonts w:ascii="Montserrat" w:hAnsi="Montserrat"/>
          </w:rPr>
          <w:t>4.9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Моделирование подпроцессов  и типовых процессов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4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2</w:t>
        </w:r>
        <w:r w:rsidR="00F5701F">
          <w:rPr>
            <w:noProof/>
            <w:webHidden/>
          </w:rPr>
          <w:fldChar w:fldCharType="end"/>
        </w:r>
      </w:hyperlink>
    </w:p>
    <w:p w14:paraId="06088E90" w14:textId="4B3A466F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5" w:history="1">
        <w:r w:rsidR="00F5701F" w:rsidRPr="00507DDF">
          <w:rPr>
            <w:rStyle w:val="af0"/>
            <w:rFonts w:ascii="Montserrat" w:hAnsi="Montserrat"/>
          </w:rPr>
          <w:t>4.10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Интеграция моделей в нотации IDEF0 и нотации 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5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3</w:t>
        </w:r>
        <w:r w:rsidR="00F5701F">
          <w:rPr>
            <w:noProof/>
            <w:webHidden/>
          </w:rPr>
          <w:fldChar w:fldCharType="end"/>
        </w:r>
      </w:hyperlink>
    </w:p>
    <w:p w14:paraId="1151E4E9" w14:textId="7DC2D7A1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6" w:history="1">
        <w:r w:rsidR="00F5701F" w:rsidRPr="00507DDF">
          <w:rPr>
            <w:rStyle w:val="af0"/>
            <w:rFonts w:ascii="Montserrat" w:hAnsi="Montserrat"/>
          </w:rPr>
          <w:t>4.1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Старт процесса несколькими событиями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6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7</w:t>
        </w:r>
        <w:r w:rsidR="00F5701F">
          <w:rPr>
            <w:noProof/>
            <w:webHidden/>
          </w:rPr>
          <w:fldChar w:fldCharType="end"/>
        </w:r>
      </w:hyperlink>
    </w:p>
    <w:p w14:paraId="0DC773C6" w14:textId="32386897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7" w:history="1">
        <w:r w:rsidR="00F5701F" w:rsidRPr="00507DDF">
          <w:rPr>
            <w:rStyle w:val="af0"/>
            <w:rFonts w:ascii="Montserrat" w:hAnsi="Montserrat"/>
          </w:rPr>
          <w:t>4.1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Использование терминатора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7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8</w:t>
        </w:r>
        <w:r w:rsidR="00F5701F">
          <w:rPr>
            <w:noProof/>
            <w:webHidden/>
          </w:rPr>
          <w:fldChar w:fldCharType="end"/>
        </w:r>
      </w:hyperlink>
    </w:p>
    <w:p w14:paraId="37B11E17" w14:textId="6F79461B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28" w:history="1">
        <w:r w:rsidR="00F5701F" w:rsidRPr="00507DDF">
          <w:rPr>
            <w:rStyle w:val="af0"/>
            <w:rFonts w:ascii="Montserrat" w:hAnsi="Montserrat"/>
          </w:rPr>
          <w:t>4.1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орядок формирования схемы процесса в нотации  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8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59</w:t>
        </w:r>
        <w:r w:rsidR="00F5701F">
          <w:rPr>
            <w:noProof/>
            <w:webHidden/>
          </w:rPr>
          <w:fldChar w:fldCharType="end"/>
        </w:r>
      </w:hyperlink>
    </w:p>
    <w:p w14:paraId="20DC23CF" w14:textId="2F72142E" w:rsidR="00F5701F" w:rsidRDefault="003A27F7">
      <w:pPr>
        <w:pStyle w:val="11"/>
        <w:tabs>
          <w:tab w:val="left" w:pos="480"/>
          <w:tab w:val="right" w:leader="dot" w:pos="9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07842229" w:history="1">
        <w:r w:rsidR="00F5701F" w:rsidRPr="00507DDF">
          <w:rPr>
            <w:rStyle w:val="af0"/>
            <w:rFonts w:ascii="Montserrat" w:hAnsi="Montserrat"/>
          </w:rPr>
          <w:t>5.</w:t>
        </w:r>
        <w:r w:rsidR="00F5701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ложения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29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0</w:t>
        </w:r>
        <w:r w:rsidR="00F5701F">
          <w:rPr>
            <w:noProof/>
            <w:webHidden/>
          </w:rPr>
          <w:fldChar w:fldCharType="end"/>
        </w:r>
      </w:hyperlink>
    </w:p>
    <w:p w14:paraId="385692AB" w14:textId="0C98657E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30" w:history="1">
        <w:r w:rsidR="00F5701F" w:rsidRPr="00507DDF">
          <w:rPr>
            <w:rStyle w:val="af0"/>
            <w:rFonts w:ascii="Montserrat" w:hAnsi="Montserrat"/>
          </w:rPr>
          <w:t>5.1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ложение № 1. Требования к формулировкам названий процессов (задач)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30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0</w:t>
        </w:r>
        <w:r w:rsidR="00F5701F">
          <w:rPr>
            <w:noProof/>
            <w:webHidden/>
          </w:rPr>
          <w:fldChar w:fldCharType="end"/>
        </w:r>
      </w:hyperlink>
    </w:p>
    <w:p w14:paraId="6C45751F" w14:textId="307223E7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31" w:history="1">
        <w:r w:rsidR="00F5701F" w:rsidRPr="00507DDF">
          <w:rPr>
            <w:rStyle w:val="af0"/>
            <w:rFonts w:ascii="Montserrat" w:hAnsi="Montserrat"/>
          </w:rPr>
          <w:t>5.2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ложение № 2. Примеры правильной и неправильной формулировки названия процесса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31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1</w:t>
        </w:r>
        <w:r w:rsidR="00F5701F">
          <w:rPr>
            <w:noProof/>
            <w:webHidden/>
          </w:rPr>
          <w:fldChar w:fldCharType="end"/>
        </w:r>
      </w:hyperlink>
    </w:p>
    <w:p w14:paraId="3FAB1FA5" w14:textId="302705BB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32" w:history="1">
        <w:r w:rsidR="00F5701F" w:rsidRPr="00507DDF">
          <w:rPr>
            <w:rStyle w:val="af0"/>
            <w:rFonts w:ascii="Montserrat" w:hAnsi="Montserrat"/>
          </w:rPr>
          <w:t>5.3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ложение № 3. Рекомендуемые статусы документов.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32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3</w:t>
        </w:r>
        <w:r w:rsidR="00F5701F">
          <w:rPr>
            <w:noProof/>
            <w:webHidden/>
          </w:rPr>
          <w:fldChar w:fldCharType="end"/>
        </w:r>
      </w:hyperlink>
    </w:p>
    <w:p w14:paraId="22E9E0AC" w14:textId="15EE2D31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33" w:history="1">
        <w:r w:rsidR="00F5701F" w:rsidRPr="00507DDF">
          <w:rPr>
            <w:rStyle w:val="af0"/>
            <w:rFonts w:ascii="Montserrat" w:hAnsi="Montserrat"/>
          </w:rPr>
          <w:t>5.4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>Приложение № 4. Чек-лист контроля качества схемы процесса в нотации 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33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4</w:t>
        </w:r>
        <w:r w:rsidR="00F5701F">
          <w:rPr>
            <w:noProof/>
            <w:webHidden/>
          </w:rPr>
          <w:fldChar w:fldCharType="end"/>
        </w:r>
      </w:hyperlink>
    </w:p>
    <w:p w14:paraId="015CF743" w14:textId="6FB640B8" w:rsidR="00F5701F" w:rsidRDefault="003A27F7">
      <w:pPr>
        <w:pStyle w:val="21"/>
        <w:tabs>
          <w:tab w:val="left" w:pos="960"/>
          <w:tab w:val="right" w:leader="dot" w:pos="9627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07842234" w:history="1">
        <w:r w:rsidR="00F5701F" w:rsidRPr="00507DDF">
          <w:rPr>
            <w:rStyle w:val="af0"/>
            <w:rFonts w:ascii="Montserrat" w:hAnsi="Montserrat"/>
          </w:rPr>
          <w:t>5.5.</w:t>
        </w:r>
        <w:r w:rsidR="00F5701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F5701F" w:rsidRPr="00507DDF">
          <w:rPr>
            <w:rStyle w:val="af0"/>
            <w:rFonts w:ascii="Montserrat" w:hAnsi="Montserrat"/>
          </w:rPr>
          <w:t xml:space="preserve">Приложение № 5. Пример модели бизнес-процесса в нотации </w:t>
        </w:r>
        <w:r w:rsidR="00F5701F" w:rsidRPr="00507DDF">
          <w:rPr>
            <w:rStyle w:val="af0"/>
            <w:rFonts w:ascii="Montserrat" w:hAnsi="Montserrat"/>
            <w:lang w:val="en-US"/>
          </w:rPr>
          <w:t>BPMN</w:t>
        </w:r>
        <w:r w:rsidR="00F5701F">
          <w:rPr>
            <w:noProof/>
            <w:webHidden/>
          </w:rPr>
          <w:tab/>
        </w:r>
        <w:r w:rsidR="00F5701F">
          <w:rPr>
            <w:noProof/>
            <w:webHidden/>
          </w:rPr>
          <w:fldChar w:fldCharType="begin"/>
        </w:r>
        <w:r w:rsidR="00F5701F">
          <w:rPr>
            <w:noProof/>
            <w:webHidden/>
          </w:rPr>
          <w:instrText xml:space="preserve"> PAGEREF _Toc107842234 \h </w:instrText>
        </w:r>
        <w:r w:rsidR="00F5701F">
          <w:rPr>
            <w:noProof/>
            <w:webHidden/>
          </w:rPr>
        </w:r>
        <w:r w:rsidR="00F5701F">
          <w:rPr>
            <w:noProof/>
            <w:webHidden/>
          </w:rPr>
          <w:fldChar w:fldCharType="separate"/>
        </w:r>
        <w:r w:rsidR="00F5701F">
          <w:rPr>
            <w:noProof/>
            <w:webHidden/>
          </w:rPr>
          <w:t>65</w:t>
        </w:r>
        <w:r w:rsidR="00F5701F">
          <w:rPr>
            <w:noProof/>
            <w:webHidden/>
          </w:rPr>
          <w:fldChar w:fldCharType="end"/>
        </w:r>
      </w:hyperlink>
    </w:p>
    <w:p w14:paraId="05A95FC6" w14:textId="748E1524" w:rsidR="008846BA" w:rsidRPr="00B943EE" w:rsidRDefault="003C258C" w:rsidP="001721D5">
      <w:pPr>
        <w:tabs>
          <w:tab w:val="right" w:leader="dot" w:pos="9638"/>
        </w:tabs>
        <w:rPr>
          <w:sz w:val="18"/>
          <w:szCs w:val="18"/>
        </w:rPr>
      </w:pPr>
      <w:r>
        <w:rPr>
          <w:sz w:val="18"/>
          <w:szCs w:val="18"/>
        </w:rPr>
        <w:fldChar w:fldCharType="end"/>
      </w:r>
    </w:p>
    <w:p w14:paraId="4DCBECE5" w14:textId="77777777" w:rsidR="001544C0" w:rsidRDefault="001544C0" w:rsidP="008846BA">
      <w:r>
        <w:br w:type="page"/>
      </w:r>
    </w:p>
    <w:p w14:paraId="234BEF59" w14:textId="77777777" w:rsidR="0078624B" w:rsidRPr="001544C0" w:rsidRDefault="0078624B" w:rsidP="00BE2796">
      <w:pPr>
        <w:pStyle w:val="1"/>
        <w:numPr>
          <w:ilvl w:val="0"/>
          <w:numId w:val="7"/>
        </w:numPr>
        <w:rPr>
          <w:rFonts w:ascii="Montserrat" w:hAnsi="Montserrat"/>
        </w:rPr>
      </w:pPr>
      <w:bookmarkStart w:id="0" w:name="_Toc104993019"/>
      <w:bookmarkStart w:id="1" w:name="_Toc107842199"/>
      <w:r w:rsidRPr="001544C0">
        <w:rPr>
          <w:rFonts w:ascii="Montserrat" w:hAnsi="Montserrat"/>
        </w:rPr>
        <w:lastRenderedPageBreak/>
        <w:t>Общие положения</w:t>
      </w:r>
      <w:bookmarkEnd w:id="0"/>
      <w:bookmarkEnd w:id="1"/>
    </w:p>
    <w:p w14:paraId="332A0139" w14:textId="77777777" w:rsidR="0078624B" w:rsidRPr="001544C0" w:rsidRDefault="0078624B" w:rsidP="00BE2796">
      <w:pPr>
        <w:pStyle w:val="2"/>
        <w:numPr>
          <w:ilvl w:val="1"/>
          <w:numId w:val="7"/>
        </w:numPr>
        <w:rPr>
          <w:rFonts w:ascii="Montserrat" w:hAnsi="Montserrat"/>
          <w:i w:val="0"/>
        </w:rPr>
      </w:pPr>
      <w:bookmarkStart w:id="2" w:name="_Toc104993020"/>
      <w:bookmarkStart w:id="3" w:name="_Toc107842200"/>
      <w:r w:rsidRPr="001544C0">
        <w:rPr>
          <w:rFonts w:ascii="Montserrat" w:hAnsi="Montserrat"/>
          <w:i w:val="0"/>
          <w:lang w:val="ru-RU"/>
        </w:rPr>
        <w:t>Ввод в действие</w:t>
      </w:r>
      <w:bookmarkEnd w:id="2"/>
      <w:bookmarkEnd w:id="3"/>
    </w:p>
    <w:p w14:paraId="6D7DC404" w14:textId="77777777" w:rsidR="0078624B" w:rsidRPr="001544C0" w:rsidRDefault="0078624B" w:rsidP="0078624B">
      <w:pPr>
        <w:rPr>
          <w:rFonts w:ascii="Montserrat" w:hAnsi="Montserrat"/>
          <w:highlight w:val="yellow"/>
          <w:lang w:eastAsia="x-none"/>
        </w:rPr>
      </w:pPr>
    </w:p>
    <w:p w14:paraId="0CD5C544" w14:textId="77777777" w:rsidR="0078624B" w:rsidRPr="002E1DCD" w:rsidRDefault="0078624B" w:rsidP="0078624B">
      <w:pPr>
        <w:pStyle w:val="afff"/>
        <w:spacing w:after="0"/>
        <w:ind w:left="284"/>
        <w:jc w:val="center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ПАСПОРТ ДОКУМЕНТ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38"/>
        <w:gridCol w:w="6889"/>
      </w:tblGrid>
      <w:tr w:rsidR="0078624B" w:rsidRPr="002E1DCD" w14:paraId="7D60D335" w14:textId="77777777" w:rsidTr="007C0902"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D8642" w14:textId="77777777" w:rsidR="0078624B" w:rsidRPr="002E1DCD" w:rsidRDefault="0078624B" w:rsidP="007C0902">
            <w:pPr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Ответственный разработчик документа</w:t>
            </w:r>
          </w:p>
        </w:tc>
        <w:tc>
          <w:tcPr>
            <w:tcW w:w="3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499E6" w14:textId="77777777" w:rsidR="0078624B" w:rsidRPr="002E1DCD" w:rsidRDefault="0078624B" w:rsidP="007C0902">
            <w:pPr>
              <w:rPr>
                <w:rFonts w:ascii="Montserrat" w:hAnsi="Montserrat"/>
                <w:i/>
                <w:sz w:val="22"/>
                <w:szCs w:val="22"/>
              </w:rPr>
            </w:pPr>
            <w:r w:rsidRPr="002E1DCD">
              <w:rPr>
                <w:rFonts w:ascii="Montserrat" w:hAnsi="Montserrat"/>
                <w:i/>
                <w:sz w:val="22"/>
                <w:szCs w:val="22"/>
              </w:rPr>
              <w:t>Должность, ФИО.</w:t>
            </w:r>
          </w:p>
        </w:tc>
      </w:tr>
      <w:tr w:rsidR="0078624B" w:rsidRPr="002E1DCD" w14:paraId="2BF87F7A" w14:textId="77777777" w:rsidTr="007C0902">
        <w:trPr>
          <w:trHeight w:val="335"/>
        </w:trPr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3A379" w14:textId="77777777" w:rsidR="0078624B" w:rsidRPr="002E1DCD" w:rsidRDefault="0078624B" w:rsidP="007C0902">
            <w:pPr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Введен</w:t>
            </w:r>
          </w:p>
        </w:tc>
        <w:tc>
          <w:tcPr>
            <w:tcW w:w="3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31F50" w14:textId="77777777" w:rsidR="0078624B" w:rsidRPr="002E1DCD" w:rsidRDefault="0078624B" w:rsidP="007C0902">
            <w:pPr>
              <w:rPr>
                <w:rFonts w:ascii="Montserrat" w:hAnsi="Montserrat"/>
                <w:i/>
                <w:sz w:val="22"/>
                <w:szCs w:val="22"/>
              </w:rPr>
            </w:pPr>
            <w:r w:rsidRPr="002E1DCD">
              <w:rPr>
                <w:rFonts w:ascii="Montserrat" w:hAnsi="Montserrat"/>
                <w:i/>
                <w:sz w:val="22"/>
                <w:szCs w:val="22"/>
              </w:rPr>
              <w:t>Взамен ________________ (Наименование документа, код)</w:t>
            </w:r>
          </w:p>
          <w:p w14:paraId="52052F68" w14:textId="77777777" w:rsidR="0078624B" w:rsidRPr="002E1DCD" w:rsidRDefault="0078624B" w:rsidP="007C0902">
            <w:pPr>
              <w:rPr>
                <w:rFonts w:ascii="Montserrat" w:hAnsi="Montserrat"/>
                <w:i/>
                <w:sz w:val="22"/>
                <w:szCs w:val="22"/>
              </w:rPr>
            </w:pPr>
            <w:r w:rsidRPr="002E1DCD">
              <w:rPr>
                <w:rFonts w:ascii="Montserrat" w:hAnsi="Montserrat"/>
                <w:i/>
                <w:sz w:val="22"/>
                <w:szCs w:val="22"/>
              </w:rPr>
              <w:t>Впервые</w:t>
            </w:r>
          </w:p>
        </w:tc>
      </w:tr>
      <w:tr w:rsidR="0078624B" w:rsidRPr="002E1DCD" w14:paraId="77C475E0" w14:textId="77777777" w:rsidTr="007C0902"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F24DD" w14:textId="77777777" w:rsidR="0078624B" w:rsidRPr="002E1DCD" w:rsidRDefault="0078624B" w:rsidP="007C0902">
            <w:pPr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Срок действия</w:t>
            </w:r>
          </w:p>
        </w:tc>
        <w:tc>
          <w:tcPr>
            <w:tcW w:w="3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61F4E" w14:textId="77777777" w:rsidR="0078624B" w:rsidRPr="002E1DCD" w:rsidRDefault="0078624B" w:rsidP="007C0902">
            <w:pPr>
              <w:rPr>
                <w:rFonts w:ascii="Montserrat" w:hAnsi="Montserrat"/>
                <w:i/>
                <w:sz w:val="22"/>
                <w:szCs w:val="22"/>
              </w:rPr>
            </w:pPr>
            <w:r w:rsidRPr="002E1DCD">
              <w:rPr>
                <w:rFonts w:ascii="Montserrat" w:hAnsi="Montserrat"/>
                <w:i/>
                <w:sz w:val="22"/>
                <w:szCs w:val="22"/>
              </w:rPr>
              <w:t>Постоянный</w:t>
            </w:r>
          </w:p>
          <w:p w14:paraId="6A9BD843" w14:textId="77777777" w:rsidR="0078624B" w:rsidRPr="002E1DCD" w:rsidRDefault="0078624B" w:rsidP="007C0902">
            <w:pPr>
              <w:rPr>
                <w:rFonts w:ascii="Montserrat" w:hAnsi="Montserrat"/>
                <w:i/>
                <w:sz w:val="22"/>
                <w:szCs w:val="22"/>
              </w:rPr>
            </w:pPr>
            <w:r w:rsidRPr="002E1DCD">
              <w:rPr>
                <w:rFonts w:ascii="Montserrat" w:hAnsi="Montserrat"/>
                <w:i/>
                <w:sz w:val="22"/>
                <w:szCs w:val="22"/>
              </w:rPr>
              <w:t>Временный до _____ (дата)</w:t>
            </w:r>
          </w:p>
        </w:tc>
      </w:tr>
      <w:tr w:rsidR="0078624B" w:rsidRPr="002E1DCD" w14:paraId="22334DEC" w14:textId="77777777" w:rsidTr="007C0902"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B1606" w14:textId="77777777" w:rsidR="0078624B" w:rsidRPr="002E1DCD" w:rsidRDefault="0078624B" w:rsidP="0078624B">
            <w:pPr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Ответственный за контроль</w:t>
            </w:r>
          </w:p>
        </w:tc>
        <w:tc>
          <w:tcPr>
            <w:tcW w:w="3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C390" w14:textId="77777777" w:rsidR="0078624B" w:rsidRPr="002E1DCD" w:rsidRDefault="0078624B" w:rsidP="0078624B">
            <w:pPr>
              <w:rPr>
                <w:rFonts w:ascii="Montserrat" w:hAnsi="Montserrat"/>
                <w:i/>
                <w:sz w:val="22"/>
                <w:szCs w:val="22"/>
              </w:rPr>
            </w:pPr>
          </w:p>
        </w:tc>
      </w:tr>
    </w:tbl>
    <w:p w14:paraId="25410BB6" w14:textId="77777777" w:rsidR="0078624B" w:rsidRPr="002E1DCD" w:rsidRDefault="0078624B" w:rsidP="0078624B">
      <w:pPr>
        <w:tabs>
          <w:tab w:val="left" w:pos="3810"/>
        </w:tabs>
        <w:rPr>
          <w:rFonts w:ascii="Montserrat" w:hAnsi="Montserrat"/>
          <w:sz w:val="22"/>
          <w:szCs w:val="22"/>
        </w:rPr>
      </w:pPr>
    </w:p>
    <w:p w14:paraId="4B6B08B4" w14:textId="77777777" w:rsidR="0078624B" w:rsidRPr="002E1DCD" w:rsidRDefault="0078624B" w:rsidP="0078624B">
      <w:pPr>
        <w:tabs>
          <w:tab w:val="left" w:pos="3810"/>
        </w:tabs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Контроль соответствия НМД стандартам проведен:   </w:t>
      </w:r>
    </w:p>
    <w:p w14:paraId="6439B515" w14:textId="77777777" w:rsidR="0078624B" w:rsidRPr="002E1DCD" w:rsidRDefault="0078624B" w:rsidP="0078624B">
      <w:pPr>
        <w:tabs>
          <w:tab w:val="left" w:pos="3810"/>
        </w:tabs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__________________________     ___________________      _____________________</w:t>
      </w:r>
    </w:p>
    <w:p w14:paraId="14E4E2B7" w14:textId="77777777" w:rsidR="0078624B" w:rsidRPr="002E1DCD" w:rsidRDefault="0078624B" w:rsidP="0078624B">
      <w:pPr>
        <w:tabs>
          <w:tab w:val="left" w:pos="3810"/>
        </w:tabs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               (Ф.И.О.)                                                 (дата)                                   (подпись)</w:t>
      </w:r>
    </w:p>
    <w:p w14:paraId="2BDA322A" w14:textId="77777777" w:rsidR="0078624B" w:rsidRPr="002E1DCD" w:rsidRDefault="0078624B" w:rsidP="0078624B">
      <w:pPr>
        <w:pStyle w:val="afff"/>
        <w:spacing w:after="0"/>
        <w:ind w:left="284"/>
        <w:jc w:val="center"/>
        <w:rPr>
          <w:rFonts w:ascii="Montserrat" w:hAnsi="Montserrat"/>
          <w:sz w:val="22"/>
          <w:szCs w:val="22"/>
        </w:rPr>
      </w:pPr>
    </w:p>
    <w:p w14:paraId="6CC34B20" w14:textId="77777777" w:rsidR="0078624B" w:rsidRPr="002E1DCD" w:rsidRDefault="0078624B" w:rsidP="0078624B">
      <w:pPr>
        <w:pStyle w:val="afff"/>
        <w:spacing w:after="0"/>
        <w:ind w:left="284"/>
        <w:jc w:val="center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ЛИСТ СОГЛАС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842"/>
        <w:gridCol w:w="1701"/>
        <w:gridCol w:w="1708"/>
        <w:gridCol w:w="1750"/>
        <w:gridCol w:w="1751"/>
      </w:tblGrid>
      <w:tr w:rsidR="0078624B" w:rsidRPr="002E1DCD" w14:paraId="5705D770" w14:textId="77777777" w:rsidTr="007C0902">
        <w:tc>
          <w:tcPr>
            <w:tcW w:w="1101" w:type="dxa"/>
            <w:shd w:val="clear" w:color="auto" w:fill="DDDDDD"/>
            <w:vAlign w:val="center"/>
          </w:tcPr>
          <w:p w14:paraId="1B25EA9C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Код подраз-деления</w:t>
            </w:r>
          </w:p>
        </w:tc>
        <w:tc>
          <w:tcPr>
            <w:tcW w:w="1842" w:type="dxa"/>
            <w:shd w:val="clear" w:color="auto" w:fill="DDDDDD"/>
            <w:vAlign w:val="center"/>
          </w:tcPr>
          <w:p w14:paraId="18A63060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Наименование подразделения</w:t>
            </w:r>
          </w:p>
        </w:tc>
        <w:tc>
          <w:tcPr>
            <w:tcW w:w="1701" w:type="dxa"/>
            <w:shd w:val="clear" w:color="auto" w:fill="DDDDDD"/>
            <w:vAlign w:val="center"/>
          </w:tcPr>
          <w:p w14:paraId="3A9A9437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Должность</w:t>
            </w:r>
          </w:p>
        </w:tc>
        <w:tc>
          <w:tcPr>
            <w:tcW w:w="1708" w:type="dxa"/>
            <w:shd w:val="clear" w:color="auto" w:fill="DDDDDD"/>
            <w:vAlign w:val="center"/>
          </w:tcPr>
          <w:p w14:paraId="5734C471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ФИО</w:t>
            </w:r>
          </w:p>
        </w:tc>
        <w:tc>
          <w:tcPr>
            <w:tcW w:w="1750" w:type="dxa"/>
            <w:shd w:val="clear" w:color="auto" w:fill="DDDDDD"/>
            <w:vAlign w:val="center"/>
          </w:tcPr>
          <w:p w14:paraId="1E610150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Дата</w:t>
            </w:r>
          </w:p>
        </w:tc>
        <w:tc>
          <w:tcPr>
            <w:tcW w:w="1751" w:type="dxa"/>
            <w:shd w:val="clear" w:color="auto" w:fill="DDDDDD"/>
            <w:vAlign w:val="center"/>
          </w:tcPr>
          <w:p w14:paraId="0A7C20E0" w14:textId="77777777" w:rsidR="0078624B" w:rsidRPr="002E1DCD" w:rsidRDefault="0078624B" w:rsidP="007C0902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Подпись</w:t>
            </w:r>
          </w:p>
        </w:tc>
      </w:tr>
      <w:tr w:rsidR="0078624B" w:rsidRPr="002E1DCD" w14:paraId="2A15500E" w14:textId="77777777" w:rsidTr="007C0902">
        <w:tc>
          <w:tcPr>
            <w:tcW w:w="1101" w:type="dxa"/>
            <w:vAlign w:val="center"/>
          </w:tcPr>
          <w:p w14:paraId="1626C805" w14:textId="77777777" w:rsidR="0078624B" w:rsidRPr="002E1DCD" w:rsidRDefault="0078624B" w:rsidP="007C0902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bookmarkStart w:id="4" w:name="ДолжностиСогласуютК_6"/>
            <w:bookmarkEnd w:id="4"/>
          </w:p>
        </w:tc>
        <w:tc>
          <w:tcPr>
            <w:tcW w:w="1842" w:type="dxa"/>
            <w:vAlign w:val="center"/>
          </w:tcPr>
          <w:p w14:paraId="68D4239B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2D66EF90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08" w:type="dxa"/>
            <w:vAlign w:val="center"/>
          </w:tcPr>
          <w:p w14:paraId="6101439F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0" w:type="dxa"/>
            <w:vAlign w:val="center"/>
          </w:tcPr>
          <w:p w14:paraId="088C2293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1" w:type="dxa"/>
            <w:vAlign w:val="center"/>
          </w:tcPr>
          <w:p w14:paraId="031725E4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78624B" w:rsidRPr="002E1DCD" w14:paraId="476A9E42" w14:textId="77777777" w:rsidTr="007C0902">
        <w:tc>
          <w:tcPr>
            <w:tcW w:w="1101" w:type="dxa"/>
            <w:vAlign w:val="center"/>
          </w:tcPr>
          <w:p w14:paraId="0EACF3B8" w14:textId="77777777" w:rsidR="0078624B" w:rsidRPr="002E1DCD" w:rsidRDefault="0078624B" w:rsidP="007C0902">
            <w:pPr>
              <w:jc w:val="center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1C0EA107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78445272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08" w:type="dxa"/>
            <w:vAlign w:val="center"/>
          </w:tcPr>
          <w:p w14:paraId="701BD580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0" w:type="dxa"/>
            <w:vAlign w:val="center"/>
          </w:tcPr>
          <w:p w14:paraId="76DA7387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1" w:type="dxa"/>
            <w:vAlign w:val="center"/>
          </w:tcPr>
          <w:p w14:paraId="358EEEC4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78624B" w:rsidRPr="002E1DCD" w14:paraId="2AC6E94C" w14:textId="77777777" w:rsidTr="007C0902">
        <w:tc>
          <w:tcPr>
            <w:tcW w:w="1101" w:type="dxa"/>
            <w:vAlign w:val="center"/>
          </w:tcPr>
          <w:p w14:paraId="604627A3" w14:textId="77777777" w:rsidR="0078624B" w:rsidRPr="002E1DCD" w:rsidRDefault="0078624B" w:rsidP="007C0902">
            <w:pPr>
              <w:jc w:val="center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7E6B7400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7B4E1164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08" w:type="dxa"/>
            <w:vAlign w:val="center"/>
          </w:tcPr>
          <w:p w14:paraId="7CFE3105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0" w:type="dxa"/>
            <w:vAlign w:val="center"/>
          </w:tcPr>
          <w:p w14:paraId="3EAB8B39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1" w:type="dxa"/>
            <w:vAlign w:val="center"/>
          </w:tcPr>
          <w:p w14:paraId="5608CDAA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78624B" w:rsidRPr="002E1DCD" w14:paraId="4F55E281" w14:textId="77777777" w:rsidTr="007C0902">
        <w:tc>
          <w:tcPr>
            <w:tcW w:w="1101" w:type="dxa"/>
            <w:vAlign w:val="center"/>
          </w:tcPr>
          <w:p w14:paraId="2BF0C9B9" w14:textId="77777777" w:rsidR="0078624B" w:rsidRPr="002E1DCD" w:rsidRDefault="0078624B" w:rsidP="007C0902">
            <w:pPr>
              <w:jc w:val="center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4F779220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392DC040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08" w:type="dxa"/>
            <w:vAlign w:val="center"/>
          </w:tcPr>
          <w:p w14:paraId="2B351CEF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0" w:type="dxa"/>
            <w:vAlign w:val="center"/>
          </w:tcPr>
          <w:p w14:paraId="2FA3D3D1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1" w:type="dxa"/>
            <w:vAlign w:val="center"/>
          </w:tcPr>
          <w:p w14:paraId="3B01CE58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78624B" w:rsidRPr="002E1DCD" w14:paraId="78C0BB9D" w14:textId="77777777" w:rsidTr="007C0902">
        <w:tc>
          <w:tcPr>
            <w:tcW w:w="1101" w:type="dxa"/>
            <w:vAlign w:val="center"/>
          </w:tcPr>
          <w:p w14:paraId="2CDF5538" w14:textId="77777777" w:rsidR="0078624B" w:rsidRPr="002E1DCD" w:rsidRDefault="0078624B" w:rsidP="007C0902">
            <w:pPr>
              <w:jc w:val="center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0ED4FD78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1C0C99F2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08" w:type="dxa"/>
            <w:vAlign w:val="center"/>
          </w:tcPr>
          <w:p w14:paraId="2A7A98FB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0" w:type="dxa"/>
            <w:vAlign w:val="center"/>
          </w:tcPr>
          <w:p w14:paraId="3C4B9446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1751" w:type="dxa"/>
            <w:vAlign w:val="center"/>
          </w:tcPr>
          <w:p w14:paraId="3A841906" w14:textId="77777777" w:rsidR="0078624B" w:rsidRPr="002E1DCD" w:rsidRDefault="0078624B" w:rsidP="007C0902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</w:tbl>
    <w:p w14:paraId="14EA7E55" w14:textId="77777777" w:rsidR="0078624B" w:rsidRPr="002E1DCD" w:rsidRDefault="0078624B" w:rsidP="0078624B">
      <w:pPr>
        <w:pStyle w:val="afff"/>
        <w:spacing w:after="0"/>
        <w:ind w:left="284"/>
        <w:rPr>
          <w:rFonts w:ascii="Montserrat" w:hAnsi="Montserrat"/>
          <w:sz w:val="22"/>
          <w:szCs w:val="22"/>
        </w:rPr>
      </w:pPr>
    </w:p>
    <w:p w14:paraId="02FD45F2" w14:textId="77777777" w:rsidR="0078624B" w:rsidRPr="002E1DCD" w:rsidRDefault="0078624B" w:rsidP="0078624B">
      <w:pPr>
        <w:pStyle w:val="afff"/>
        <w:spacing w:after="0"/>
        <w:ind w:left="284"/>
        <w:jc w:val="center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ИЗМЕНЕНИЯ И ДОПОЛНЕНИЯ</w:t>
      </w:r>
    </w:p>
    <w:tbl>
      <w:tblPr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629"/>
        <w:gridCol w:w="1489"/>
        <w:gridCol w:w="1418"/>
        <w:gridCol w:w="4214"/>
      </w:tblGrid>
      <w:tr w:rsidR="0078624B" w:rsidRPr="002E1DCD" w14:paraId="6964553F" w14:textId="77777777" w:rsidTr="007C0902">
        <w:tc>
          <w:tcPr>
            <w:tcW w:w="1101" w:type="dxa"/>
            <w:tcBorders>
              <w:bottom w:val="nil"/>
            </w:tcBorders>
            <w:shd w:val="clear" w:color="auto" w:fill="DDDDDD"/>
            <w:vAlign w:val="center"/>
          </w:tcPr>
          <w:p w14:paraId="4970F7D5" w14:textId="77777777" w:rsidR="0078624B" w:rsidRPr="002E1DCD" w:rsidRDefault="0078624B" w:rsidP="007C0902">
            <w:pPr>
              <w:pStyle w:val="CellHeading"/>
              <w:spacing w:before="0"/>
              <w:ind w:firstLine="0"/>
              <w:rPr>
                <w:rFonts w:ascii="Montserrat" w:hAnsi="Montserrat"/>
                <w:szCs w:val="22"/>
              </w:rPr>
            </w:pPr>
            <w:r w:rsidRPr="002E1DCD">
              <w:rPr>
                <w:rFonts w:ascii="Montserrat" w:hAnsi="Montserrat"/>
                <w:szCs w:val="22"/>
              </w:rPr>
              <w:t>Версия</w:t>
            </w:r>
          </w:p>
        </w:tc>
        <w:tc>
          <w:tcPr>
            <w:tcW w:w="1629" w:type="dxa"/>
            <w:tcBorders>
              <w:bottom w:val="nil"/>
            </w:tcBorders>
            <w:shd w:val="clear" w:color="auto" w:fill="DDDDDD"/>
            <w:vAlign w:val="center"/>
          </w:tcPr>
          <w:p w14:paraId="0DE07296" w14:textId="77777777" w:rsidR="0078624B" w:rsidRPr="002E1DCD" w:rsidRDefault="0078624B" w:rsidP="007C0902">
            <w:pPr>
              <w:pStyle w:val="CellHeading"/>
              <w:spacing w:before="0"/>
              <w:ind w:firstLine="0"/>
              <w:rPr>
                <w:rFonts w:ascii="Montserrat" w:hAnsi="Montserrat"/>
                <w:szCs w:val="22"/>
              </w:rPr>
            </w:pPr>
            <w:r w:rsidRPr="002E1DCD">
              <w:rPr>
                <w:rFonts w:ascii="Montserrat" w:hAnsi="Montserrat"/>
                <w:szCs w:val="22"/>
              </w:rPr>
              <w:t>Кол-во изменений</w:t>
            </w:r>
          </w:p>
        </w:tc>
        <w:tc>
          <w:tcPr>
            <w:tcW w:w="1489" w:type="dxa"/>
            <w:tcBorders>
              <w:bottom w:val="nil"/>
            </w:tcBorders>
            <w:shd w:val="clear" w:color="auto" w:fill="DDDDDD"/>
            <w:vAlign w:val="center"/>
          </w:tcPr>
          <w:p w14:paraId="7698A48E" w14:textId="77777777" w:rsidR="0078624B" w:rsidRPr="002E1DCD" w:rsidRDefault="0078624B" w:rsidP="007C0902">
            <w:pPr>
              <w:pStyle w:val="CellHeading"/>
              <w:spacing w:before="0"/>
              <w:ind w:firstLine="0"/>
              <w:rPr>
                <w:rFonts w:ascii="Montserrat" w:hAnsi="Montserrat"/>
                <w:szCs w:val="22"/>
              </w:rPr>
            </w:pPr>
            <w:r w:rsidRPr="002E1DCD">
              <w:rPr>
                <w:rFonts w:ascii="Montserrat" w:hAnsi="Montserrat"/>
                <w:szCs w:val="22"/>
              </w:rPr>
              <w:t>Ответственный</w:t>
            </w:r>
          </w:p>
        </w:tc>
        <w:tc>
          <w:tcPr>
            <w:tcW w:w="1418" w:type="dxa"/>
            <w:tcBorders>
              <w:bottom w:val="nil"/>
            </w:tcBorders>
            <w:shd w:val="clear" w:color="auto" w:fill="DDDDDD"/>
            <w:vAlign w:val="center"/>
          </w:tcPr>
          <w:p w14:paraId="58EDC10A" w14:textId="77777777" w:rsidR="0078624B" w:rsidRPr="002E1DCD" w:rsidRDefault="0078624B" w:rsidP="007C0902">
            <w:pPr>
              <w:pStyle w:val="CellHeading"/>
              <w:spacing w:before="0"/>
              <w:ind w:firstLine="0"/>
              <w:rPr>
                <w:rFonts w:ascii="Montserrat" w:hAnsi="Montserrat"/>
                <w:szCs w:val="22"/>
              </w:rPr>
            </w:pPr>
            <w:r w:rsidRPr="002E1DCD">
              <w:rPr>
                <w:rFonts w:ascii="Montserrat" w:hAnsi="Montserrat"/>
                <w:szCs w:val="22"/>
              </w:rPr>
              <w:t>Дата внесения изменений</w:t>
            </w:r>
          </w:p>
        </w:tc>
        <w:tc>
          <w:tcPr>
            <w:tcW w:w="4214" w:type="dxa"/>
            <w:tcBorders>
              <w:bottom w:val="nil"/>
            </w:tcBorders>
            <w:shd w:val="clear" w:color="auto" w:fill="DDDDDD"/>
            <w:vAlign w:val="center"/>
          </w:tcPr>
          <w:p w14:paraId="34137460" w14:textId="77777777" w:rsidR="0078624B" w:rsidRPr="002E1DCD" w:rsidRDefault="0078624B" w:rsidP="007C0902">
            <w:pPr>
              <w:pStyle w:val="CellHeading"/>
              <w:spacing w:before="0"/>
              <w:ind w:firstLine="0"/>
              <w:rPr>
                <w:rFonts w:ascii="Montserrat" w:hAnsi="Montserrat"/>
                <w:szCs w:val="22"/>
              </w:rPr>
            </w:pPr>
            <w:r w:rsidRPr="002E1DCD">
              <w:rPr>
                <w:rFonts w:ascii="Montserrat" w:hAnsi="Montserrat"/>
                <w:szCs w:val="22"/>
              </w:rPr>
              <w:t>Описание изменений</w:t>
            </w:r>
          </w:p>
        </w:tc>
      </w:tr>
      <w:tr w:rsidR="0078624B" w:rsidRPr="002E1DCD" w14:paraId="08E1527D" w14:textId="77777777" w:rsidTr="007C0902">
        <w:tc>
          <w:tcPr>
            <w:tcW w:w="1101" w:type="dxa"/>
          </w:tcPr>
          <w:p w14:paraId="492751F0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i/>
                <w:szCs w:val="22"/>
              </w:rPr>
            </w:pPr>
          </w:p>
        </w:tc>
        <w:tc>
          <w:tcPr>
            <w:tcW w:w="1629" w:type="dxa"/>
          </w:tcPr>
          <w:p w14:paraId="047F4E4A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i/>
                <w:szCs w:val="22"/>
              </w:rPr>
            </w:pPr>
          </w:p>
        </w:tc>
        <w:tc>
          <w:tcPr>
            <w:tcW w:w="1489" w:type="dxa"/>
          </w:tcPr>
          <w:p w14:paraId="22EB2827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i/>
                <w:szCs w:val="22"/>
              </w:rPr>
            </w:pPr>
          </w:p>
        </w:tc>
        <w:tc>
          <w:tcPr>
            <w:tcW w:w="1418" w:type="dxa"/>
          </w:tcPr>
          <w:p w14:paraId="32702DA5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i/>
                <w:szCs w:val="22"/>
              </w:rPr>
            </w:pPr>
          </w:p>
        </w:tc>
        <w:tc>
          <w:tcPr>
            <w:tcW w:w="4214" w:type="dxa"/>
          </w:tcPr>
          <w:p w14:paraId="1493E5BD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i/>
                <w:szCs w:val="22"/>
              </w:rPr>
            </w:pPr>
          </w:p>
        </w:tc>
      </w:tr>
      <w:tr w:rsidR="0078624B" w:rsidRPr="002E1DCD" w14:paraId="0C62D30B" w14:textId="77777777" w:rsidTr="007C0902">
        <w:tc>
          <w:tcPr>
            <w:tcW w:w="1101" w:type="dxa"/>
          </w:tcPr>
          <w:p w14:paraId="47263C2F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</w:tcPr>
          <w:p w14:paraId="20DFA873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</w:tcPr>
          <w:p w14:paraId="3F4E014B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</w:tcPr>
          <w:p w14:paraId="2E9478F5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</w:tcPr>
          <w:p w14:paraId="10F11943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  <w:tr w:rsidR="0078624B" w:rsidRPr="002E1DCD" w14:paraId="3096AF32" w14:textId="77777777" w:rsidTr="007C0902">
        <w:tc>
          <w:tcPr>
            <w:tcW w:w="1101" w:type="dxa"/>
            <w:tcBorders>
              <w:bottom w:val="single" w:sz="4" w:space="0" w:color="auto"/>
            </w:tcBorders>
          </w:tcPr>
          <w:p w14:paraId="46470D36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  <w:tcBorders>
              <w:bottom w:val="single" w:sz="4" w:space="0" w:color="auto"/>
            </w:tcBorders>
          </w:tcPr>
          <w:p w14:paraId="2ED29DA5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  <w:tcBorders>
              <w:bottom w:val="single" w:sz="4" w:space="0" w:color="auto"/>
            </w:tcBorders>
          </w:tcPr>
          <w:p w14:paraId="60F6924A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6E57086E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  <w:tcBorders>
              <w:bottom w:val="single" w:sz="4" w:space="0" w:color="auto"/>
            </w:tcBorders>
          </w:tcPr>
          <w:p w14:paraId="1BEB6537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  <w:tr w:rsidR="0078624B" w:rsidRPr="002E1DCD" w14:paraId="09A563B7" w14:textId="77777777" w:rsidTr="007C0902">
        <w:tc>
          <w:tcPr>
            <w:tcW w:w="1101" w:type="dxa"/>
          </w:tcPr>
          <w:p w14:paraId="1FCBDE31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</w:tcPr>
          <w:p w14:paraId="6B17CD26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</w:tcPr>
          <w:p w14:paraId="0B26125C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</w:tcPr>
          <w:p w14:paraId="4E9B0819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</w:tcPr>
          <w:p w14:paraId="2C927529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  <w:tr w:rsidR="0078624B" w:rsidRPr="002E1DCD" w14:paraId="4DAD5B9E" w14:textId="77777777" w:rsidTr="007C0902">
        <w:tc>
          <w:tcPr>
            <w:tcW w:w="1101" w:type="dxa"/>
          </w:tcPr>
          <w:p w14:paraId="28EF1157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</w:tcPr>
          <w:p w14:paraId="7678F05F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</w:tcPr>
          <w:p w14:paraId="18AA6E71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</w:tcPr>
          <w:p w14:paraId="5D5B9754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</w:tcPr>
          <w:p w14:paraId="1DC946C9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  <w:tr w:rsidR="0078624B" w:rsidRPr="002E1DCD" w14:paraId="477B1C6F" w14:textId="77777777" w:rsidTr="007C0902">
        <w:tc>
          <w:tcPr>
            <w:tcW w:w="1101" w:type="dxa"/>
          </w:tcPr>
          <w:p w14:paraId="0EA0AAFF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</w:tcPr>
          <w:p w14:paraId="44CCB002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</w:tcPr>
          <w:p w14:paraId="7B891F7B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</w:tcPr>
          <w:p w14:paraId="56899AF5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</w:tcPr>
          <w:p w14:paraId="780A8AC8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  <w:tr w:rsidR="0078624B" w:rsidRPr="002E1DCD" w14:paraId="09AB2B0D" w14:textId="77777777" w:rsidTr="007C0902">
        <w:tc>
          <w:tcPr>
            <w:tcW w:w="1101" w:type="dxa"/>
            <w:tcBorders>
              <w:bottom w:val="single" w:sz="4" w:space="0" w:color="auto"/>
            </w:tcBorders>
          </w:tcPr>
          <w:p w14:paraId="58FE98E0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629" w:type="dxa"/>
            <w:tcBorders>
              <w:bottom w:val="single" w:sz="4" w:space="0" w:color="auto"/>
            </w:tcBorders>
          </w:tcPr>
          <w:p w14:paraId="3A3BBF50" w14:textId="77777777" w:rsidR="0078624B" w:rsidRPr="002E1DCD" w:rsidRDefault="0078624B" w:rsidP="007C0902">
            <w:pPr>
              <w:pStyle w:val="CellBody"/>
              <w:spacing w:before="0"/>
              <w:ind w:firstLine="0"/>
              <w:jc w:val="center"/>
              <w:rPr>
                <w:rFonts w:ascii="Montserrat" w:hAnsi="Montserrat"/>
                <w:szCs w:val="22"/>
              </w:rPr>
            </w:pPr>
          </w:p>
        </w:tc>
        <w:tc>
          <w:tcPr>
            <w:tcW w:w="1489" w:type="dxa"/>
            <w:tcBorders>
              <w:bottom w:val="single" w:sz="4" w:space="0" w:color="auto"/>
            </w:tcBorders>
          </w:tcPr>
          <w:p w14:paraId="21273628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78556B0E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  <w:lang w:val="en-US"/>
              </w:rPr>
            </w:pPr>
          </w:p>
        </w:tc>
        <w:tc>
          <w:tcPr>
            <w:tcW w:w="4214" w:type="dxa"/>
            <w:tcBorders>
              <w:bottom w:val="single" w:sz="4" w:space="0" w:color="auto"/>
            </w:tcBorders>
          </w:tcPr>
          <w:p w14:paraId="7FF8DFB5" w14:textId="77777777" w:rsidR="0078624B" w:rsidRPr="002E1DCD" w:rsidRDefault="0078624B" w:rsidP="007C0902">
            <w:pPr>
              <w:pStyle w:val="CellBody"/>
              <w:spacing w:before="0"/>
              <w:ind w:firstLine="0"/>
              <w:jc w:val="left"/>
              <w:rPr>
                <w:rFonts w:ascii="Montserrat" w:hAnsi="Montserrat"/>
                <w:szCs w:val="22"/>
              </w:rPr>
            </w:pPr>
          </w:p>
        </w:tc>
      </w:tr>
    </w:tbl>
    <w:p w14:paraId="069F54CA" w14:textId="77777777" w:rsidR="00F7614C" w:rsidRPr="00EA4086" w:rsidRDefault="0078624B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5" w:name="_Toc104993021"/>
      <w:bookmarkStart w:id="6" w:name="_Toc107842201"/>
      <w:r w:rsidRPr="00EA4086">
        <w:rPr>
          <w:rFonts w:ascii="Montserrat" w:hAnsi="Montserrat"/>
          <w:i w:val="0"/>
          <w:lang w:val="ru-RU"/>
        </w:rPr>
        <w:t>Назначение и область действия</w:t>
      </w:r>
      <w:bookmarkEnd w:id="5"/>
      <w:bookmarkEnd w:id="6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945"/>
      </w:tblGrid>
      <w:tr w:rsidR="00F340B9" w:rsidRPr="002E1DCD" w14:paraId="07C24F17" w14:textId="77777777" w:rsidTr="00DB006A">
        <w:trPr>
          <w:trHeight w:val="534"/>
        </w:trPr>
        <w:tc>
          <w:tcPr>
            <w:tcW w:w="2694" w:type="dxa"/>
            <w:vAlign w:val="center"/>
          </w:tcPr>
          <w:p w14:paraId="29846C4D" w14:textId="77777777" w:rsidR="00F340B9" w:rsidRPr="002E1DCD" w:rsidRDefault="00F340B9" w:rsidP="00F340B9">
            <w:pPr>
              <w:tabs>
                <w:tab w:val="num" w:pos="200"/>
              </w:tabs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 xml:space="preserve">Цель издания </w:t>
            </w:r>
          </w:p>
          <w:p w14:paraId="583B922C" w14:textId="77777777" w:rsidR="00F340B9" w:rsidRPr="002E1DCD" w:rsidRDefault="00F340B9" w:rsidP="00F340B9">
            <w:pPr>
              <w:tabs>
                <w:tab w:val="num" w:pos="200"/>
              </w:tabs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документа</w:t>
            </w:r>
          </w:p>
        </w:tc>
        <w:tc>
          <w:tcPr>
            <w:tcW w:w="6945" w:type="dxa"/>
          </w:tcPr>
          <w:p w14:paraId="006397C7" w14:textId="77777777" w:rsidR="00F340B9" w:rsidRPr="00980468" w:rsidRDefault="00F340B9" w:rsidP="00616F54">
            <w:pPr>
              <w:rPr>
                <w:rFonts w:ascii="Montserrat" w:hAnsi="Montserrat"/>
                <w:sz w:val="22"/>
                <w:szCs w:val="22"/>
                <w:highlight w:val="red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Определение требований к моделированию бизнес-процессов с использованием программного продукта Business Studio</w:t>
            </w:r>
            <w:r w:rsidR="00C95CE9" w:rsidRPr="002E1DCD">
              <w:rPr>
                <w:rFonts w:ascii="Montserrat" w:hAnsi="Montserrat"/>
                <w:sz w:val="22"/>
                <w:szCs w:val="22"/>
              </w:rPr>
              <w:t xml:space="preserve"> 5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в </w:t>
            </w:r>
            <w:r w:rsidR="00980468">
              <w:rPr>
                <w:rFonts w:ascii="Montserrat" w:hAnsi="Montserrat"/>
                <w:sz w:val="22"/>
                <w:szCs w:val="22"/>
                <w:lang w:val="en-US"/>
              </w:rPr>
              <w:t>КОМПАНИ</w:t>
            </w:r>
            <w:r w:rsidR="00980468">
              <w:rPr>
                <w:rFonts w:ascii="Montserrat" w:hAnsi="Montserrat"/>
                <w:sz w:val="22"/>
                <w:szCs w:val="22"/>
              </w:rPr>
              <w:t>И</w:t>
            </w:r>
          </w:p>
        </w:tc>
      </w:tr>
      <w:tr w:rsidR="00F340B9" w:rsidRPr="002E1DCD" w14:paraId="28D39145" w14:textId="77777777" w:rsidTr="00DB006A">
        <w:trPr>
          <w:trHeight w:val="357"/>
        </w:trPr>
        <w:tc>
          <w:tcPr>
            <w:tcW w:w="2694" w:type="dxa"/>
            <w:vAlign w:val="center"/>
          </w:tcPr>
          <w:p w14:paraId="4460D5C3" w14:textId="77777777" w:rsidR="00F340B9" w:rsidRPr="002E1DCD" w:rsidRDefault="00F340B9" w:rsidP="00F340B9">
            <w:pPr>
              <w:tabs>
                <w:tab w:val="num" w:pos="0"/>
              </w:tabs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 xml:space="preserve">Область </w:t>
            </w:r>
          </w:p>
          <w:p w14:paraId="51F568BB" w14:textId="77777777" w:rsidR="00F340B9" w:rsidRPr="002E1DCD" w:rsidRDefault="00F340B9" w:rsidP="00F340B9">
            <w:pPr>
              <w:tabs>
                <w:tab w:val="num" w:pos="0"/>
              </w:tabs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применения</w:t>
            </w:r>
          </w:p>
        </w:tc>
        <w:tc>
          <w:tcPr>
            <w:tcW w:w="6945" w:type="dxa"/>
          </w:tcPr>
          <w:p w14:paraId="4EBFA2C0" w14:textId="77777777" w:rsidR="00F340B9" w:rsidRPr="002E1DCD" w:rsidRDefault="00F340B9" w:rsidP="00F340B9">
            <w:pPr>
              <w:tabs>
                <w:tab w:val="num" w:pos="0"/>
              </w:tabs>
              <w:jc w:val="both"/>
              <w:rPr>
                <w:rFonts w:ascii="Montserrat" w:hAnsi="Montserrat"/>
                <w:b/>
                <w:color w:val="FF0000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Настоящее положение обязательно для применения сотрудниками структурных подразделений</w:t>
            </w:r>
          </w:p>
        </w:tc>
      </w:tr>
    </w:tbl>
    <w:p w14:paraId="5778BEA9" w14:textId="77777777" w:rsidR="008846BA" w:rsidRPr="00EA4086" w:rsidRDefault="008846BA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7" w:name="_Toc300690919"/>
      <w:bookmarkStart w:id="8" w:name="_Toc104993022"/>
      <w:bookmarkStart w:id="9" w:name="_Toc107842202"/>
      <w:r w:rsidRPr="00EA4086">
        <w:rPr>
          <w:rFonts w:ascii="Montserrat" w:hAnsi="Montserrat"/>
          <w:i w:val="0"/>
          <w:lang w:val="ru-RU"/>
        </w:rPr>
        <w:lastRenderedPageBreak/>
        <w:t>Термины, определения, обозначения и сокращения</w:t>
      </w:r>
      <w:bookmarkEnd w:id="7"/>
      <w:bookmarkEnd w:id="8"/>
      <w:bookmarkEnd w:id="9"/>
    </w:p>
    <w:p w14:paraId="4E3734E2" w14:textId="77777777" w:rsidR="002E1DCD" w:rsidRPr="002E1DCD" w:rsidRDefault="002E1DCD" w:rsidP="002E1DCD">
      <w:pPr>
        <w:rPr>
          <w:sz w:val="22"/>
          <w:szCs w:val="22"/>
          <w:lang w:eastAsia="x-none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09"/>
        <w:gridCol w:w="7330"/>
      </w:tblGrid>
      <w:tr w:rsidR="00EB1107" w:rsidRPr="002E1DCD" w14:paraId="53781C18" w14:textId="77777777" w:rsidTr="001748A0">
        <w:tc>
          <w:tcPr>
            <w:tcW w:w="9639" w:type="dxa"/>
            <w:gridSpan w:val="2"/>
            <w:vAlign w:val="center"/>
          </w:tcPr>
          <w:p w14:paraId="39678578" w14:textId="4CD97F21" w:rsidR="00EB1107" w:rsidRPr="002E1DCD" w:rsidRDefault="00EB1107" w:rsidP="00870328">
            <w:pPr>
              <w:pStyle w:val="Style25"/>
              <w:widowControl/>
              <w:spacing w:line="240" w:lineRule="auto"/>
              <w:ind w:left="34"/>
              <w:jc w:val="center"/>
              <w:rPr>
                <w:rFonts w:ascii="Montserrat" w:hAnsi="Montserrat"/>
                <w:b/>
                <w:snapToGrid w:val="0"/>
                <w:sz w:val="22"/>
                <w:szCs w:val="22"/>
              </w:rPr>
            </w:pPr>
            <w:r>
              <w:rPr>
                <w:rFonts w:ascii="Montserrat" w:hAnsi="Montserrat"/>
                <w:b/>
                <w:snapToGrid w:val="0"/>
                <w:sz w:val="22"/>
                <w:szCs w:val="22"/>
              </w:rPr>
              <w:t>Сокращения</w:t>
            </w:r>
          </w:p>
        </w:tc>
      </w:tr>
      <w:tr w:rsidR="002E1DCD" w:rsidRPr="002E1DCD" w14:paraId="6854C8CC" w14:textId="77777777" w:rsidTr="00EB1107">
        <w:tc>
          <w:tcPr>
            <w:tcW w:w="2309" w:type="dxa"/>
            <w:vAlign w:val="center"/>
          </w:tcPr>
          <w:p w14:paraId="36F493A0" w14:textId="77777777" w:rsidR="002E1DCD" w:rsidRPr="002E1DCD" w:rsidRDefault="002E1DCD" w:rsidP="00870328">
            <w:pPr>
              <w:pStyle w:val="8b9"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 xml:space="preserve">Сокращение/ </w:t>
            </w:r>
          </w:p>
          <w:p w14:paraId="5FD02C94" w14:textId="77777777" w:rsidR="002E1DCD" w:rsidRPr="002E1DCD" w:rsidRDefault="002E1DCD" w:rsidP="00870328">
            <w:pPr>
              <w:pStyle w:val="8b9"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обозначение</w:t>
            </w:r>
          </w:p>
        </w:tc>
        <w:tc>
          <w:tcPr>
            <w:tcW w:w="7330" w:type="dxa"/>
            <w:vAlign w:val="center"/>
          </w:tcPr>
          <w:p w14:paraId="504B003B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/>
              <w:jc w:val="center"/>
              <w:rPr>
                <w:rFonts w:ascii="Montserrat" w:hAnsi="Montserrat"/>
                <w:b/>
                <w:snapToGrid w:val="0"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napToGrid w:val="0"/>
                <w:sz w:val="22"/>
                <w:szCs w:val="22"/>
              </w:rPr>
              <w:t>Расшифровка</w:t>
            </w:r>
          </w:p>
        </w:tc>
      </w:tr>
      <w:tr w:rsidR="002E1DCD" w:rsidRPr="00F97E37" w14:paraId="7A9FC1A2" w14:textId="77777777" w:rsidTr="00EB1107">
        <w:tc>
          <w:tcPr>
            <w:tcW w:w="2309" w:type="dxa"/>
            <w:vAlign w:val="center"/>
          </w:tcPr>
          <w:p w14:paraId="17A8337F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  <w:t>BPMN</w:t>
            </w:r>
          </w:p>
        </w:tc>
        <w:tc>
          <w:tcPr>
            <w:tcW w:w="7330" w:type="dxa"/>
            <w:vAlign w:val="center"/>
          </w:tcPr>
          <w:p w14:paraId="2ACC4C81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/>
              <w:jc w:val="left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 xml:space="preserve">Business Process Model and Notation, </w:t>
            </w:r>
            <w:r w:rsidRPr="002E1DCD">
              <w:rPr>
                <w:rFonts w:ascii="Montserrat" w:hAnsi="Montserrat"/>
                <w:sz w:val="22"/>
                <w:szCs w:val="22"/>
              </w:rPr>
              <w:t>нотация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 xml:space="preserve"> </w:t>
            </w:r>
            <w:r w:rsidRPr="002E1DCD">
              <w:rPr>
                <w:rFonts w:ascii="Montserrat" w:hAnsi="Montserrat"/>
                <w:sz w:val="22"/>
                <w:szCs w:val="22"/>
              </w:rPr>
              <w:t>моделирования</w:t>
            </w:r>
          </w:p>
        </w:tc>
      </w:tr>
      <w:tr w:rsidR="00980F99" w:rsidRPr="002E1DCD" w14:paraId="04F5C875" w14:textId="77777777" w:rsidTr="00EB1107">
        <w:tc>
          <w:tcPr>
            <w:tcW w:w="2309" w:type="dxa"/>
            <w:vAlign w:val="center"/>
          </w:tcPr>
          <w:p w14:paraId="5DD45CB6" w14:textId="77777777" w:rsidR="00980F99" w:rsidRPr="00980F99" w:rsidRDefault="00980F99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  <w:t>BS</w:t>
            </w:r>
          </w:p>
        </w:tc>
        <w:tc>
          <w:tcPr>
            <w:tcW w:w="7330" w:type="dxa"/>
            <w:vAlign w:val="center"/>
          </w:tcPr>
          <w:p w14:paraId="36F58B82" w14:textId="77777777" w:rsidR="00980F99" w:rsidRPr="00980F99" w:rsidRDefault="00980F99" w:rsidP="00870328">
            <w:pPr>
              <w:pStyle w:val="Style25"/>
              <w:widowControl/>
              <w:spacing w:line="240" w:lineRule="auto"/>
              <w:ind w:left="34"/>
              <w:jc w:val="left"/>
              <w:rPr>
                <w:rFonts w:ascii="Montserrat" w:hAnsi="Montserrat"/>
                <w:sz w:val="22"/>
                <w:szCs w:val="22"/>
                <w:lang w:val="en-US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Программный продукт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Business Studio</w:t>
            </w:r>
          </w:p>
        </w:tc>
      </w:tr>
      <w:tr w:rsidR="002E1DCD" w:rsidRPr="00F97E37" w14:paraId="13761882" w14:textId="77777777" w:rsidTr="00EB1107">
        <w:tc>
          <w:tcPr>
            <w:tcW w:w="2309" w:type="dxa"/>
            <w:vAlign w:val="center"/>
          </w:tcPr>
          <w:p w14:paraId="6417D5E4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  <w:t>IDEF0</w:t>
            </w:r>
          </w:p>
        </w:tc>
        <w:tc>
          <w:tcPr>
            <w:tcW w:w="7330" w:type="dxa"/>
            <w:vAlign w:val="center"/>
          </w:tcPr>
          <w:p w14:paraId="01757E2C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 xml:space="preserve">Integration Definition for Function Modeling, </w:t>
            </w:r>
            <w:r w:rsidRPr="002E1DCD">
              <w:rPr>
                <w:rFonts w:ascii="Montserrat" w:hAnsi="Montserrat"/>
                <w:sz w:val="22"/>
                <w:szCs w:val="22"/>
              </w:rPr>
              <w:t>нотация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 xml:space="preserve"> </w:t>
            </w:r>
            <w:r w:rsidRPr="002E1DCD">
              <w:rPr>
                <w:rFonts w:ascii="Montserrat" w:hAnsi="Montserrat"/>
                <w:sz w:val="22"/>
                <w:szCs w:val="22"/>
              </w:rPr>
              <w:t>моделирования</w:t>
            </w:r>
          </w:p>
        </w:tc>
      </w:tr>
      <w:tr w:rsidR="002E1DCD" w:rsidRPr="002E1DCD" w14:paraId="1920721E" w14:textId="77777777" w:rsidTr="00EB1107">
        <w:tc>
          <w:tcPr>
            <w:tcW w:w="2309" w:type="dxa"/>
            <w:vAlign w:val="center"/>
          </w:tcPr>
          <w:p w14:paraId="3496E162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БП</w:t>
            </w:r>
          </w:p>
        </w:tc>
        <w:tc>
          <w:tcPr>
            <w:tcW w:w="7330" w:type="dxa"/>
            <w:vAlign w:val="center"/>
          </w:tcPr>
          <w:p w14:paraId="1B514DC0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</w:rPr>
            </w:pPr>
            <w:r w:rsidRPr="002E1DCD">
              <w:rPr>
                <w:rFonts w:ascii="Montserrat" w:hAnsi="Montserrat"/>
                <w:snapToGrid w:val="0"/>
                <w:sz w:val="22"/>
                <w:szCs w:val="22"/>
              </w:rPr>
              <w:t>Бизнес-процесс</w:t>
            </w:r>
          </w:p>
        </w:tc>
      </w:tr>
      <w:tr w:rsidR="002E1DCD" w:rsidRPr="002E1DCD" w14:paraId="45E84E6E" w14:textId="77777777" w:rsidTr="00EB1107">
        <w:tc>
          <w:tcPr>
            <w:tcW w:w="2309" w:type="dxa"/>
            <w:vAlign w:val="center"/>
          </w:tcPr>
          <w:p w14:paraId="0CC69CF1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ВП</w:t>
            </w:r>
          </w:p>
        </w:tc>
        <w:tc>
          <w:tcPr>
            <w:tcW w:w="7330" w:type="dxa"/>
            <w:vAlign w:val="center"/>
          </w:tcPr>
          <w:p w14:paraId="3A7F6F94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</w:rPr>
            </w:pPr>
            <w:r w:rsidRPr="002E1DCD">
              <w:rPr>
                <w:rFonts w:ascii="Montserrat" w:hAnsi="Montserrat"/>
                <w:snapToGrid w:val="0"/>
                <w:sz w:val="22"/>
                <w:szCs w:val="22"/>
              </w:rPr>
              <w:t>Владелец БП</w:t>
            </w:r>
          </w:p>
        </w:tc>
      </w:tr>
      <w:tr w:rsidR="00980F99" w:rsidRPr="002E1DCD" w14:paraId="0B7364B4" w14:textId="77777777" w:rsidTr="00EB1107">
        <w:tc>
          <w:tcPr>
            <w:tcW w:w="2309" w:type="dxa"/>
            <w:vAlign w:val="center"/>
          </w:tcPr>
          <w:p w14:paraId="7C15A308" w14:textId="77777777" w:rsidR="00980F99" w:rsidRPr="002E1DCD" w:rsidRDefault="00980F99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t>ИС</w:t>
            </w:r>
          </w:p>
        </w:tc>
        <w:tc>
          <w:tcPr>
            <w:tcW w:w="7330" w:type="dxa"/>
            <w:vAlign w:val="center"/>
          </w:tcPr>
          <w:p w14:paraId="651C5846" w14:textId="77777777" w:rsidR="00980F99" w:rsidRPr="002E1DCD" w:rsidRDefault="00980F99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</w:rPr>
            </w:pPr>
            <w:r>
              <w:rPr>
                <w:rFonts w:ascii="Montserrat" w:hAnsi="Montserrat"/>
                <w:snapToGrid w:val="0"/>
                <w:sz w:val="22"/>
                <w:szCs w:val="22"/>
              </w:rPr>
              <w:t>Информационная система</w:t>
            </w:r>
          </w:p>
        </w:tc>
      </w:tr>
      <w:tr w:rsidR="002E1DCD" w:rsidRPr="002E1DCD" w14:paraId="667C49F0" w14:textId="77777777" w:rsidTr="00EB1107">
        <w:tc>
          <w:tcPr>
            <w:tcW w:w="2309" w:type="dxa"/>
            <w:vAlign w:val="center"/>
          </w:tcPr>
          <w:p w14:paraId="64EAF6C0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ОС</w:t>
            </w:r>
          </w:p>
        </w:tc>
        <w:tc>
          <w:tcPr>
            <w:tcW w:w="7330" w:type="dxa"/>
            <w:vAlign w:val="center"/>
          </w:tcPr>
          <w:p w14:paraId="250907C8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</w:rPr>
            </w:pPr>
            <w:r w:rsidRPr="002E1DCD">
              <w:rPr>
                <w:rFonts w:ascii="Montserrat" w:hAnsi="Montserrat"/>
                <w:snapToGrid w:val="0"/>
                <w:sz w:val="22"/>
                <w:szCs w:val="22"/>
              </w:rPr>
              <w:t>Организационная структура</w:t>
            </w:r>
          </w:p>
        </w:tc>
      </w:tr>
      <w:tr w:rsidR="002E1DCD" w:rsidRPr="002E1DCD" w14:paraId="7308DB5F" w14:textId="77777777" w:rsidTr="00EB1107">
        <w:tc>
          <w:tcPr>
            <w:tcW w:w="2309" w:type="dxa"/>
            <w:vAlign w:val="center"/>
          </w:tcPr>
          <w:p w14:paraId="6ADF2925" w14:textId="77777777" w:rsidR="002E1DCD" w:rsidRPr="002E1DCD" w:rsidRDefault="002E1DCD" w:rsidP="00EA4086">
            <w:pPr>
              <w:pStyle w:val="8b9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ТМЦ</w:t>
            </w:r>
          </w:p>
        </w:tc>
        <w:tc>
          <w:tcPr>
            <w:tcW w:w="7330" w:type="dxa"/>
            <w:vAlign w:val="center"/>
          </w:tcPr>
          <w:p w14:paraId="0E3A70DF" w14:textId="77777777" w:rsidR="002E1DCD" w:rsidRPr="002E1DCD" w:rsidRDefault="002E1DCD" w:rsidP="00870328">
            <w:pPr>
              <w:pStyle w:val="Style25"/>
              <w:widowControl/>
              <w:spacing w:line="240" w:lineRule="auto"/>
              <w:ind w:left="34" w:firstLine="1"/>
              <w:jc w:val="left"/>
              <w:rPr>
                <w:rFonts w:ascii="Montserrat" w:hAnsi="Montserrat"/>
                <w:snapToGrid w:val="0"/>
                <w:sz w:val="22"/>
                <w:szCs w:val="22"/>
              </w:rPr>
            </w:pPr>
            <w:r w:rsidRPr="002E1DCD">
              <w:rPr>
                <w:rFonts w:ascii="Montserrat" w:hAnsi="Montserrat"/>
                <w:snapToGrid w:val="0"/>
                <w:sz w:val="22"/>
                <w:szCs w:val="22"/>
              </w:rPr>
              <w:t>Товарно-материальные ценности</w:t>
            </w:r>
          </w:p>
        </w:tc>
      </w:tr>
    </w:tbl>
    <w:p w14:paraId="35D4CCD7" w14:textId="77777777" w:rsidR="002E1DCD" w:rsidRPr="002E1DCD" w:rsidRDefault="002E1DCD" w:rsidP="002E1DCD">
      <w:pPr>
        <w:rPr>
          <w:sz w:val="22"/>
          <w:szCs w:val="22"/>
          <w:lang w:eastAsia="x-none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97"/>
        <w:gridCol w:w="7342"/>
      </w:tblGrid>
      <w:tr w:rsidR="008846BA" w:rsidRPr="002E1DCD" w14:paraId="3AFD8EA9" w14:textId="77777777" w:rsidTr="00DB006A">
        <w:trPr>
          <w:trHeight w:val="593"/>
        </w:trPr>
        <w:tc>
          <w:tcPr>
            <w:tcW w:w="9639" w:type="dxa"/>
            <w:gridSpan w:val="2"/>
            <w:vAlign w:val="center"/>
          </w:tcPr>
          <w:p w14:paraId="3FC31B5D" w14:textId="77777777" w:rsidR="008846BA" w:rsidRPr="002E1DCD" w:rsidRDefault="008846BA" w:rsidP="0078624B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Термины и определения</w:t>
            </w:r>
          </w:p>
        </w:tc>
      </w:tr>
      <w:tr w:rsidR="008846BA" w:rsidRPr="002E1DCD" w14:paraId="31988BC2" w14:textId="77777777" w:rsidTr="00EB1107">
        <w:tc>
          <w:tcPr>
            <w:tcW w:w="2297" w:type="dxa"/>
            <w:vAlign w:val="center"/>
          </w:tcPr>
          <w:p w14:paraId="2C56B500" w14:textId="77777777" w:rsidR="008846BA" w:rsidRPr="002E1DCD" w:rsidRDefault="008846BA" w:rsidP="00F7614C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 xml:space="preserve">Термин </w:t>
            </w:r>
          </w:p>
        </w:tc>
        <w:tc>
          <w:tcPr>
            <w:tcW w:w="7342" w:type="dxa"/>
            <w:vAlign w:val="center"/>
          </w:tcPr>
          <w:p w14:paraId="156A7F0B" w14:textId="77777777" w:rsidR="008846BA" w:rsidRPr="002E1DCD" w:rsidRDefault="008846BA" w:rsidP="00F7614C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Определение термина</w:t>
            </w:r>
          </w:p>
        </w:tc>
      </w:tr>
      <w:tr w:rsidR="00F340B9" w:rsidRPr="002E1DCD" w14:paraId="53F11B54" w14:textId="77777777" w:rsidTr="00EB1107">
        <w:tc>
          <w:tcPr>
            <w:tcW w:w="2297" w:type="dxa"/>
            <w:vAlign w:val="center"/>
          </w:tcPr>
          <w:p w14:paraId="4436653F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  <w:t>Business Studio</w:t>
            </w:r>
          </w:p>
        </w:tc>
        <w:tc>
          <w:tcPr>
            <w:tcW w:w="7342" w:type="dxa"/>
          </w:tcPr>
          <w:p w14:paraId="75D6FE92" w14:textId="77777777" w:rsidR="00F340B9" w:rsidRPr="00980468" w:rsidRDefault="00F340B9" w:rsidP="00C95CE9">
            <w:pPr>
              <w:jc w:val="both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Программный продукт, используемый для описания и</w:t>
            </w:r>
            <w:r w:rsidR="00C95CE9" w:rsidRPr="002E1DCD">
              <w:rPr>
                <w:rFonts w:ascii="Montserrat" w:hAnsi="Montserrat"/>
                <w:sz w:val="22"/>
                <w:szCs w:val="22"/>
              </w:rPr>
              <w:t xml:space="preserve"> регламентации бизнес-процессов</w:t>
            </w:r>
            <w:r w:rsidR="002E1DCD" w:rsidRPr="006A27B4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980468">
              <w:rPr>
                <w:rFonts w:ascii="Montserrat" w:hAnsi="Montserrat"/>
                <w:sz w:val="22"/>
                <w:szCs w:val="22"/>
                <w:lang w:val="en-US"/>
              </w:rPr>
              <w:t>КОМПАНИ</w:t>
            </w:r>
            <w:r w:rsidR="00980468">
              <w:rPr>
                <w:rFonts w:ascii="Montserrat" w:hAnsi="Montserrat"/>
                <w:sz w:val="22"/>
                <w:szCs w:val="22"/>
              </w:rPr>
              <w:t>И</w:t>
            </w:r>
          </w:p>
        </w:tc>
      </w:tr>
      <w:tr w:rsidR="00F340B9" w:rsidRPr="002E1DCD" w14:paraId="143F9F93" w14:textId="77777777" w:rsidTr="00EB1107">
        <w:tc>
          <w:tcPr>
            <w:tcW w:w="2297" w:type="dxa"/>
            <w:vAlign w:val="center"/>
          </w:tcPr>
          <w:p w14:paraId="63B23BC2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Архитектура БП</w:t>
            </w:r>
          </w:p>
        </w:tc>
        <w:tc>
          <w:tcPr>
            <w:tcW w:w="7342" w:type="dxa"/>
          </w:tcPr>
          <w:p w14:paraId="47AB5DF0" w14:textId="77777777" w:rsidR="00F340B9" w:rsidRPr="006A27B4" w:rsidRDefault="003E37CC" w:rsidP="00980468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Архитектура бизнес-процессов - совокупность определенных в </w:t>
            </w:r>
            <w:r w:rsidR="00980468">
              <w:rPr>
                <w:rFonts w:ascii="Montserrat" w:hAnsi="Montserrat"/>
                <w:sz w:val="22"/>
                <w:szCs w:val="22"/>
                <w:lang w:val="en-US"/>
              </w:rPr>
              <w:t>КОМПАНИ</w:t>
            </w:r>
            <w:r w:rsidR="00980468">
              <w:rPr>
                <w:rFonts w:ascii="Montserrat" w:hAnsi="Montserrat"/>
                <w:sz w:val="22"/>
                <w:szCs w:val="22"/>
              </w:rPr>
              <w:t>И</w:t>
            </w:r>
            <w:r w:rsidR="002E1DCD" w:rsidRPr="006A27B4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взаимосвязанных </w:t>
            </w:r>
            <w:r w:rsidR="002E1DCD" w:rsidRPr="002E1DCD">
              <w:rPr>
                <w:rFonts w:ascii="Montserrat" w:hAnsi="Montserrat"/>
                <w:sz w:val="22"/>
                <w:szCs w:val="22"/>
              </w:rPr>
              <w:t>БП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различного уровня, представленных в виде моделей в нотациях IDEF0 и BPMN, созданных с использованием программного продукта Business Studio </w:t>
            </w:r>
            <w:r w:rsidR="002E1DCD" w:rsidRPr="006A27B4">
              <w:rPr>
                <w:rFonts w:ascii="Montserrat" w:hAnsi="Montserrat"/>
                <w:sz w:val="22"/>
                <w:szCs w:val="22"/>
              </w:rPr>
              <w:t xml:space="preserve"> 5</w:t>
            </w:r>
          </w:p>
        </w:tc>
      </w:tr>
      <w:tr w:rsidR="00F340B9" w:rsidRPr="002E1DCD" w14:paraId="2794E4BE" w14:textId="77777777" w:rsidTr="00EB1107">
        <w:tc>
          <w:tcPr>
            <w:tcW w:w="2297" w:type="dxa"/>
            <w:vAlign w:val="center"/>
          </w:tcPr>
          <w:p w14:paraId="67D986A5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Бизнес-процесс</w:t>
            </w:r>
          </w:p>
        </w:tc>
        <w:tc>
          <w:tcPr>
            <w:tcW w:w="7342" w:type="dxa"/>
          </w:tcPr>
          <w:p w14:paraId="1F0F4348" w14:textId="76077CEC" w:rsidR="00F340B9" w:rsidRPr="00C36EFC" w:rsidRDefault="00F340B9" w:rsidP="00F340B9">
            <w:pPr>
              <w:jc w:val="both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Устойчивая, целенаправленная совокупность взаимосвязанных или взаимодействующих видов деятельности, которая по определенной технологии преобразует входы в выходы, представляющие ценность для внутреннего и</w:t>
            </w:r>
            <w:r w:rsidR="00CB6E71">
              <w:rPr>
                <w:rFonts w:ascii="Montserrat" w:hAnsi="Montserrat"/>
                <w:sz w:val="22"/>
                <w:szCs w:val="22"/>
                <w:lang w:val="en-US"/>
              </w:rPr>
              <w:t>/</w:t>
            </w:r>
            <w:r w:rsidR="00CB6E71">
              <w:rPr>
                <w:rFonts w:ascii="Montserrat" w:hAnsi="Montserrat"/>
                <w:sz w:val="22"/>
                <w:szCs w:val="22"/>
              </w:rPr>
              <w:t>или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внешнего потребителя</w:t>
            </w:r>
          </w:p>
        </w:tc>
      </w:tr>
      <w:tr w:rsidR="00F340B9" w:rsidRPr="002E1DCD" w14:paraId="00D14E5D" w14:textId="77777777" w:rsidTr="00EB1107">
        <w:tc>
          <w:tcPr>
            <w:tcW w:w="2297" w:type="dxa"/>
            <w:vAlign w:val="center"/>
          </w:tcPr>
          <w:p w14:paraId="161820B9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Владелец БП</w:t>
            </w:r>
          </w:p>
        </w:tc>
        <w:tc>
          <w:tcPr>
            <w:tcW w:w="7342" w:type="dxa"/>
          </w:tcPr>
          <w:p w14:paraId="36AC0890" w14:textId="77777777" w:rsidR="00F340B9" w:rsidRPr="002E1DCD" w:rsidRDefault="00FE66D7" w:rsidP="002E1DCD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Д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олжностное лицо, которое имеет в своем распоряжении выделенные ресурсы, инфраструктуру, управляет ходом </w:t>
            </w:r>
            <w:r w:rsidR="002E1DCD" w:rsidRPr="002E1DCD">
              <w:rPr>
                <w:rFonts w:ascii="Montserrat" w:hAnsi="Montserrat"/>
                <w:sz w:val="22"/>
                <w:szCs w:val="22"/>
              </w:rPr>
              <w:t>БП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, несет ответственность за результаты, совершенствование и эффективность </w:t>
            </w:r>
            <w:r w:rsidR="002E1DCD" w:rsidRPr="002E1DCD">
              <w:rPr>
                <w:rFonts w:ascii="Montserrat" w:hAnsi="Montserrat"/>
                <w:sz w:val="22"/>
                <w:szCs w:val="22"/>
              </w:rPr>
              <w:t>БП</w:t>
            </w:r>
          </w:p>
        </w:tc>
      </w:tr>
      <w:tr w:rsidR="00F340B9" w:rsidRPr="002E1DCD" w14:paraId="64B6D8E3" w14:textId="77777777" w:rsidTr="00EB1107">
        <w:tc>
          <w:tcPr>
            <w:tcW w:w="2297" w:type="dxa"/>
            <w:vAlign w:val="center"/>
          </w:tcPr>
          <w:p w14:paraId="78B7F549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Вход БП</w:t>
            </w:r>
          </w:p>
        </w:tc>
        <w:tc>
          <w:tcPr>
            <w:tcW w:w="7342" w:type="dxa"/>
          </w:tcPr>
          <w:p w14:paraId="4449F7DE" w14:textId="77777777" w:rsidR="00F340B9" w:rsidRPr="002E1DCD" w:rsidRDefault="00F340B9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bCs/>
                <w:sz w:val="22"/>
                <w:szCs w:val="22"/>
              </w:rPr>
              <w:t xml:space="preserve">Конкретные материальные и (или) нематериальные объекты, подлежащие преобразованию в БП. </w:t>
            </w:r>
            <w:r w:rsidRPr="002E1DCD">
              <w:rPr>
                <w:rFonts w:ascii="Montserrat" w:hAnsi="Montserrat"/>
                <w:iCs/>
                <w:sz w:val="22"/>
                <w:szCs w:val="22"/>
              </w:rPr>
              <w:t>Входами процесса являются выходы других процессов</w:t>
            </w:r>
            <w:r w:rsidR="002E1DCD" w:rsidRPr="002E1DCD">
              <w:rPr>
                <w:rFonts w:ascii="Montserrat" w:hAnsi="Montserrat"/>
                <w:iCs/>
                <w:sz w:val="22"/>
                <w:szCs w:val="22"/>
              </w:rPr>
              <w:t xml:space="preserve"> или внешних субъектов</w:t>
            </w:r>
          </w:p>
        </w:tc>
      </w:tr>
      <w:tr w:rsidR="00F340B9" w:rsidRPr="002E1DCD" w14:paraId="2B4DA16C" w14:textId="77777777" w:rsidTr="00EB1107">
        <w:tc>
          <w:tcPr>
            <w:tcW w:w="2297" w:type="dxa"/>
            <w:vAlign w:val="center"/>
          </w:tcPr>
          <w:p w14:paraId="55AB631E" w14:textId="77777777" w:rsidR="00F340B9" w:rsidRPr="002E1DCD" w:rsidRDefault="00F340B9" w:rsidP="00EA408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Выход БП</w:t>
            </w:r>
          </w:p>
        </w:tc>
        <w:tc>
          <w:tcPr>
            <w:tcW w:w="7342" w:type="dxa"/>
          </w:tcPr>
          <w:p w14:paraId="2B0649E5" w14:textId="77777777" w:rsidR="00F340B9" w:rsidRPr="002E1DCD" w:rsidRDefault="00F55751" w:rsidP="00F55751">
            <w:pPr>
              <w:jc w:val="both"/>
              <w:rPr>
                <w:rFonts w:ascii="Montserrat" w:hAnsi="Montserrat"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Cs/>
                <w:sz w:val="22"/>
                <w:szCs w:val="22"/>
              </w:rPr>
              <w:t xml:space="preserve">Конкретные материальные и (или) нематериальные объекты – результаты преобразования входов БП. </w:t>
            </w:r>
            <w:r w:rsidR="002E1DCD" w:rsidRPr="002E1DCD">
              <w:rPr>
                <w:rFonts w:ascii="Montserrat" w:hAnsi="Montserrat"/>
                <w:bCs/>
                <w:sz w:val="22"/>
                <w:szCs w:val="22"/>
              </w:rPr>
              <w:t xml:space="preserve"> </w:t>
            </w:r>
            <w:r w:rsidRPr="002E1DCD">
              <w:rPr>
                <w:rFonts w:ascii="Montserrat" w:hAnsi="Montserrat"/>
                <w:bCs/>
                <w:sz w:val="22"/>
                <w:szCs w:val="22"/>
              </w:rPr>
              <w:t>Выходы используются потребителями процесса</w:t>
            </w:r>
            <w:r w:rsidR="002E1DCD" w:rsidRPr="002E1DCD">
              <w:rPr>
                <w:rFonts w:ascii="Montserrat" w:hAnsi="Montserrat"/>
                <w:bCs/>
                <w:sz w:val="22"/>
                <w:szCs w:val="22"/>
              </w:rPr>
              <w:t xml:space="preserve"> – другими БП или внешними субъектами</w:t>
            </w:r>
          </w:p>
        </w:tc>
      </w:tr>
      <w:tr w:rsidR="00EB1107" w:rsidRPr="00F97E37" w14:paraId="53AED437" w14:textId="77777777" w:rsidTr="00EB1107">
        <w:tc>
          <w:tcPr>
            <w:tcW w:w="2297" w:type="dxa"/>
            <w:vAlign w:val="center"/>
          </w:tcPr>
          <w:p w14:paraId="5C366DCC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t>Диаграмма БП</w:t>
            </w:r>
          </w:p>
        </w:tc>
        <w:tc>
          <w:tcPr>
            <w:tcW w:w="7342" w:type="dxa"/>
          </w:tcPr>
          <w:p w14:paraId="2F1F027A" w14:textId="63858FE4" w:rsidR="00EB1107" w:rsidRPr="006A27B4" w:rsidRDefault="00EB1107" w:rsidP="00EB1107">
            <w:pPr>
              <w:jc w:val="both"/>
              <w:rPr>
                <w:rFonts w:ascii="Montserrat" w:hAnsi="Montserrat"/>
                <w:bCs/>
                <w:sz w:val="22"/>
                <w:szCs w:val="22"/>
                <w:lang w:val="en-US"/>
              </w:rPr>
            </w:pPr>
            <w:r>
              <w:rPr>
                <w:rFonts w:ascii="Montserrat" w:hAnsi="Montserrat"/>
                <w:sz w:val="22"/>
                <w:szCs w:val="22"/>
              </w:rPr>
              <w:t>Графическое представление процесса в определенной нотации. Синоним – «Схема БП».</w:t>
            </w:r>
          </w:p>
        </w:tc>
      </w:tr>
      <w:tr w:rsidR="00EB1107" w:rsidRPr="002E1DCD" w14:paraId="18C95AFC" w14:textId="77777777" w:rsidTr="00EB1107">
        <w:tc>
          <w:tcPr>
            <w:tcW w:w="2297" w:type="dxa"/>
            <w:vAlign w:val="center"/>
          </w:tcPr>
          <w:p w14:paraId="75103046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Декомпозиция БП</w:t>
            </w:r>
          </w:p>
        </w:tc>
        <w:tc>
          <w:tcPr>
            <w:tcW w:w="7342" w:type="dxa"/>
          </w:tcPr>
          <w:p w14:paraId="0918D5A9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Разделение БП на составляющие его части (подпроцессы) по принципу детализации и уровню влияния на результат БП</w:t>
            </w:r>
          </w:p>
        </w:tc>
      </w:tr>
      <w:tr w:rsidR="00EB1107" w:rsidRPr="002E1DCD" w14:paraId="04C99829" w14:textId="77777777" w:rsidTr="00EB1107">
        <w:tc>
          <w:tcPr>
            <w:tcW w:w="2297" w:type="dxa"/>
            <w:vAlign w:val="center"/>
          </w:tcPr>
          <w:p w14:paraId="7FB43DED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Код процесса</w:t>
            </w:r>
          </w:p>
        </w:tc>
        <w:tc>
          <w:tcPr>
            <w:tcW w:w="7342" w:type="dxa"/>
          </w:tcPr>
          <w:p w14:paraId="40B898C5" w14:textId="77777777" w:rsidR="00EB1107" w:rsidRPr="002E1DCD" w:rsidRDefault="00EB1107" w:rsidP="00EB1107">
            <w:pPr>
              <w:jc w:val="both"/>
              <w:rPr>
                <w:rFonts w:ascii="Montserrat" w:hAnsi="Montserrat"/>
                <w:color w:val="333333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Буквенно-цифровой </w:t>
            </w:r>
            <w:r>
              <w:rPr>
                <w:rFonts w:ascii="Montserrat" w:hAnsi="Montserrat"/>
                <w:sz w:val="22"/>
                <w:szCs w:val="22"/>
              </w:rPr>
              <w:t xml:space="preserve">(цифровой) 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идентификатор БП, автоматически присваиваемый в 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Business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Studio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5</w:t>
            </w:r>
          </w:p>
        </w:tc>
      </w:tr>
      <w:tr w:rsidR="00EB1107" w:rsidRPr="002E1DCD" w14:paraId="54AF415A" w14:textId="77777777" w:rsidTr="00EB1107">
        <w:tc>
          <w:tcPr>
            <w:tcW w:w="2297" w:type="dxa"/>
            <w:vAlign w:val="center"/>
          </w:tcPr>
          <w:p w14:paraId="6CDC64FD" w14:textId="5E61891F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  <w:t>КОМПАНИ</w:t>
            </w:r>
            <w:r>
              <w:rPr>
                <w:rFonts w:ascii="Montserrat" w:hAnsi="Montserrat"/>
                <w:b/>
                <w:bCs/>
                <w:sz w:val="22"/>
                <w:szCs w:val="22"/>
              </w:rPr>
              <w:t>Я</w:t>
            </w:r>
          </w:p>
        </w:tc>
        <w:tc>
          <w:tcPr>
            <w:tcW w:w="7342" w:type="dxa"/>
            <w:vAlign w:val="center"/>
          </w:tcPr>
          <w:p w14:paraId="5E1B3438" w14:textId="5ED64646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napToGrid w:val="0"/>
                <w:sz w:val="22"/>
                <w:szCs w:val="22"/>
              </w:rPr>
              <w:t>Ваша организация</w:t>
            </w:r>
          </w:p>
        </w:tc>
      </w:tr>
      <w:tr w:rsidR="00EB1107" w:rsidRPr="002E1DCD" w14:paraId="381992A9" w14:textId="77777777" w:rsidTr="00EB1107">
        <w:tc>
          <w:tcPr>
            <w:tcW w:w="2297" w:type="dxa"/>
            <w:vAlign w:val="center"/>
          </w:tcPr>
          <w:p w14:paraId="44DF0129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lastRenderedPageBreak/>
              <w:t>Модель БП</w:t>
            </w:r>
          </w:p>
        </w:tc>
        <w:tc>
          <w:tcPr>
            <w:tcW w:w="7342" w:type="dxa"/>
          </w:tcPr>
          <w:p w14:paraId="3A3C5870" w14:textId="77777777" w:rsidR="00EB1107" w:rsidRPr="00973D01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Объект справочника «Деятельность»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Business</w:t>
            </w:r>
            <w:r w:rsidRPr="006A27B4">
              <w:rPr>
                <w:rFonts w:ascii="Montserrat" w:hAnsi="Montserrat"/>
                <w:sz w:val="22"/>
                <w:szCs w:val="22"/>
              </w:rPr>
              <w:t xml:space="preserve">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Studio</w:t>
            </w:r>
            <w:r>
              <w:rPr>
                <w:rFonts w:ascii="Montserrat" w:hAnsi="Montserrat"/>
                <w:sz w:val="22"/>
                <w:szCs w:val="22"/>
              </w:rPr>
              <w:t>, содержащая графическую схему, информацию об исполнителях, проблемах, функциональных требованиях и проч.</w:t>
            </w:r>
          </w:p>
        </w:tc>
      </w:tr>
      <w:tr w:rsidR="00EB1107" w:rsidRPr="002E1DCD" w14:paraId="465ED2F2" w14:textId="77777777" w:rsidTr="00EB1107">
        <w:tc>
          <w:tcPr>
            <w:tcW w:w="2297" w:type="dxa"/>
            <w:vAlign w:val="center"/>
          </w:tcPr>
          <w:p w14:paraId="481C2C4B" w14:textId="77777777" w:rsidR="00EB1107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t>Методолог</w:t>
            </w:r>
          </w:p>
        </w:tc>
        <w:tc>
          <w:tcPr>
            <w:tcW w:w="7342" w:type="dxa"/>
          </w:tcPr>
          <w:p w14:paraId="7BDC1D59" w14:textId="77777777" w:rsidR="00EB1107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Сотрудник компании, отвечающий за соблюдение правил моделирования БП </w:t>
            </w:r>
          </w:p>
        </w:tc>
      </w:tr>
      <w:tr w:rsidR="00EB1107" w:rsidRPr="002E1DCD" w14:paraId="42C7691A" w14:textId="77777777" w:rsidTr="00EB1107">
        <w:tc>
          <w:tcPr>
            <w:tcW w:w="2297" w:type="dxa"/>
            <w:vAlign w:val="center"/>
          </w:tcPr>
          <w:p w14:paraId="3ECF723E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 xml:space="preserve">Навигатор системы </w:t>
            </w:r>
            <w:r w:rsidRPr="002E1DCD">
              <w:rPr>
                <w:rFonts w:ascii="Montserrat" w:hAnsi="Montserrat"/>
                <w:b/>
                <w:sz w:val="22"/>
                <w:szCs w:val="22"/>
                <w:lang w:val="en-US"/>
              </w:rPr>
              <w:t>BS</w:t>
            </w:r>
          </w:p>
        </w:tc>
        <w:tc>
          <w:tcPr>
            <w:tcW w:w="7342" w:type="dxa"/>
          </w:tcPr>
          <w:p w14:paraId="375E96AE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Окно программы 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Business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Studio</w:t>
            </w:r>
            <w:r w:rsidRPr="002E1DCD">
              <w:rPr>
                <w:rFonts w:ascii="Montserrat" w:hAnsi="Montserrat"/>
                <w:sz w:val="22"/>
                <w:szCs w:val="22"/>
              </w:rPr>
              <w:t xml:space="preserve"> 5, использующееся для навигации по основным объектам программы</w:t>
            </w:r>
          </w:p>
        </w:tc>
      </w:tr>
      <w:tr w:rsidR="00EB1107" w:rsidRPr="002E1DCD" w14:paraId="71AB55A8" w14:textId="77777777" w:rsidTr="00EB1107">
        <w:tc>
          <w:tcPr>
            <w:tcW w:w="2297" w:type="dxa"/>
            <w:vAlign w:val="center"/>
          </w:tcPr>
          <w:p w14:paraId="7717E6C1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Нотация</w:t>
            </w:r>
          </w:p>
        </w:tc>
        <w:tc>
          <w:tcPr>
            <w:tcW w:w="7342" w:type="dxa"/>
          </w:tcPr>
          <w:p w14:paraId="6AFC71EC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Совокупность графических объектов, используемых в графических моделях</w:t>
            </w:r>
          </w:p>
        </w:tc>
      </w:tr>
      <w:tr w:rsidR="00EB1107" w:rsidRPr="002E1DCD" w14:paraId="23822277" w14:textId="77777777" w:rsidTr="00EB1107">
        <w:tc>
          <w:tcPr>
            <w:tcW w:w="2297" w:type="dxa"/>
            <w:vAlign w:val="center"/>
          </w:tcPr>
          <w:p w14:paraId="5501EFA9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Задача процесса</w:t>
            </w:r>
          </w:p>
        </w:tc>
        <w:tc>
          <w:tcPr>
            <w:tcW w:w="7342" w:type="dxa"/>
          </w:tcPr>
          <w:p w14:paraId="46541A4F" w14:textId="098EA67C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Ограниченная совокупность транзакций, выполняемая одним субъектом (должность и/или роль) или модулем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/</w:t>
            </w:r>
            <w:r>
              <w:rPr>
                <w:rFonts w:ascii="Montserrat" w:hAnsi="Montserrat"/>
                <w:sz w:val="22"/>
                <w:szCs w:val="22"/>
              </w:rPr>
              <w:t>функцией информационной системы</w:t>
            </w:r>
          </w:p>
        </w:tc>
      </w:tr>
      <w:tr w:rsidR="00EB1107" w:rsidRPr="002E1DCD" w14:paraId="1F256818" w14:textId="77777777" w:rsidTr="00EB1107">
        <w:tc>
          <w:tcPr>
            <w:tcW w:w="2297" w:type="dxa"/>
            <w:vAlign w:val="center"/>
          </w:tcPr>
          <w:p w14:paraId="5270F9EF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Операционный процесс</w:t>
            </w:r>
          </w:p>
        </w:tc>
        <w:tc>
          <w:tcPr>
            <w:tcW w:w="7342" w:type="dxa"/>
          </w:tcPr>
          <w:p w14:paraId="53312355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Ограниченная совокупность задач, выполняемая одним и более субъектами (должность и/или роль)</w:t>
            </w:r>
          </w:p>
        </w:tc>
      </w:tr>
      <w:tr w:rsidR="00EB1107" w:rsidRPr="002E1DCD" w14:paraId="4E35C7A4" w14:textId="77777777" w:rsidTr="00EB1107">
        <w:tc>
          <w:tcPr>
            <w:tcW w:w="2297" w:type="dxa"/>
            <w:vAlign w:val="center"/>
          </w:tcPr>
          <w:p w14:paraId="79172FFD" w14:textId="4FB0DE24" w:rsidR="00EB1107" w:rsidRPr="00EB1107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Организационная структура</w:t>
            </w:r>
            <w:r>
              <w:rPr>
                <w:rFonts w:ascii="Montserrat" w:hAnsi="Montserrat"/>
                <w:b/>
                <w:bCs/>
                <w:sz w:val="22"/>
                <w:szCs w:val="22"/>
              </w:rPr>
              <w:t xml:space="preserve"> </w:t>
            </w:r>
            <w:r w:rsidRPr="00EB1107">
              <w:rPr>
                <w:rFonts w:ascii="Montserrat" w:hAnsi="Montserrat"/>
                <w:bCs/>
                <w:sz w:val="22"/>
                <w:szCs w:val="22"/>
                <w:lang w:val="en-US"/>
              </w:rPr>
              <w:t>(</w:t>
            </w:r>
            <w:r w:rsidRPr="00EB1107">
              <w:rPr>
                <w:rFonts w:ascii="Montserrat" w:hAnsi="Montserrat"/>
                <w:bCs/>
                <w:sz w:val="22"/>
                <w:szCs w:val="22"/>
              </w:rPr>
              <w:t xml:space="preserve">в </w:t>
            </w:r>
            <w:r w:rsidRPr="00EB1107">
              <w:rPr>
                <w:rFonts w:ascii="Montserrat" w:hAnsi="Montserrat"/>
                <w:bCs/>
                <w:sz w:val="22"/>
                <w:szCs w:val="22"/>
                <w:lang w:val="en-US"/>
              </w:rPr>
              <w:t>Business Studio)</w:t>
            </w:r>
          </w:p>
        </w:tc>
        <w:tc>
          <w:tcPr>
            <w:tcW w:w="7342" w:type="dxa"/>
          </w:tcPr>
          <w:p w14:paraId="099903DC" w14:textId="7DE62AAB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Иерархическая </w:t>
            </w:r>
            <w:r w:rsidRPr="00EB1107">
              <w:rPr>
                <w:rFonts w:ascii="Montserrat" w:hAnsi="Montserrat"/>
                <w:sz w:val="22"/>
                <w:szCs w:val="22"/>
              </w:rPr>
              <w:t>модель, описывающая взаимосвязь между сотрудниками и подразделениями компании по принципам административного (и иногда функционального) подчинения (связи руководитель/подчиненный) и вхождения подразделений друг в друга (связи компания/департамент/отдел/группа).</w:t>
            </w:r>
          </w:p>
        </w:tc>
      </w:tr>
      <w:tr w:rsidR="00EB1107" w:rsidRPr="002E1DCD" w14:paraId="4609A5CA" w14:textId="77777777" w:rsidTr="00EB1107">
        <w:tc>
          <w:tcPr>
            <w:tcW w:w="2297" w:type="dxa"/>
            <w:vAlign w:val="center"/>
          </w:tcPr>
          <w:p w14:paraId="0038CBAE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Подпроцесс</w:t>
            </w:r>
          </w:p>
        </w:tc>
        <w:tc>
          <w:tcPr>
            <w:tcW w:w="7342" w:type="dxa"/>
          </w:tcPr>
          <w:p w14:paraId="1DEA714F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БП следующего уровня декомпозиции</w:t>
            </w:r>
          </w:p>
        </w:tc>
      </w:tr>
      <w:tr w:rsidR="00EB1107" w:rsidRPr="002E1DCD" w14:paraId="207FDA07" w14:textId="77777777" w:rsidTr="00EB1107">
        <w:tc>
          <w:tcPr>
            <w:tcW w:w="2297" w:type="dxa"/>
            <w:vAlign w:val="center"/>
          </w:tcPr>
          <w:p w14:paraId="7B2A002F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Процесс</w:t>
            </w:r>
          </w:p>
        </w:tc>
        <w:tc>
          <w:tcPr>
            <w:tcW w:w="7342" w:type="dxa"/>
          </w:tcPr>
          <w:p w14:paraId="1556080F" w14:textId="77777777" w:rsidR="00EB1107" w:rsidRPr="00980468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Совокупность взаимосвязанных операционных процессов, выполняемая одним или несколькими субъектами – подразделениями и/или коллегиальными органами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КОМПАНИ</w:t>
            </w:r>
            <w:r>
              <w:rPr>
                <w:rFonts w:ascii="Montserrat" w:hAnsi="Montserrat"/>
                <w:sz w:val="22"/>
                <w:szCs w:val="22"/>
              </w:rPr>
              <w:t>И</w:t>
            </w:r>
          </w:p>
        </w:tc>
      </w:tr>
      <w:tr w:rsidR="00EB1107" w:rsidRPr="002E1DCD" w14:paraId="4178E7CC" w14:textId="77777777" w:rsidTr="00EB1107">
        <w:tc>
          <w:tcPr>
            <w:tcW w:w="2297" w:type="dxa"/>
            <w:vAlign w:val="center"/>
          </w:tcPr>
          <w:p w14:paraId="63DC0952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Процессная категория (Категория БП)</w:t>
            </w:r>
          </w:p>
        </w:tc>
        <w:tc>
          <w:tcPr>
            <w:tcW w:w="7342" w:type="dxa"/>
          </w:tcPr>
          <w:p w14:paraId="0B5E7345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Совокупность групп БП, объединенных по критериям общности поставленных целей и единства методов создания ценности для потребителей</w:t>
            </w:r>
          </w:p>
        </w:tc>
      </w:tr>
      <w:tr w:rsidR="00EB1107" w:rsidRPr="002E1DCD" w14:paraId="0E57F78A" w14:textId="77777777" w:rsidTr="00EB1107">
        <w:tc>
          <w:tcPr>
            <w:tcW w:w="2297" w:type="dxa"/>
            <w:vAlign w:val="center"/>
          </w:tcPr>
          <w:p w14:paraId="56614CC2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Процессная группа (Группа БП)</w:t>
            </w:r>
          </w:p>
        </w:tc>
        <w:tc>
          <w:tcPr>
            <w:tcW w:w="7342" w:type="dxa"/>
          </w:tcPr>
          <w:p w14:paraId="6DCA8B89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Совокупность БП, объединенных по критериям общности поставленных целей и единства методов создания ценности для потребителей</w:t>
            </w:r>
          </w:p>
        </w:tc>
      </w:tr>
      <w:tr w:rsidR="00EB1107" w:rsidRPr="002E1DCD" w14:paraId="1570C696" w14:textId="77777777" w:rsidTr="00EB1107">
        <w:tc>
          <w:tcPr>
            <w:tcW w:w="2297" w:type="dxa"/>
            <w:vAlign w:val="center"/>
          </w:tcPr>
          <w:p w14:paraId="5FC02AD8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Пул (дорожка)</w:t>
            </w:r>
          </w:p>
        </w:tc>
        <w:tc>
          <w:tcPr>
            <w:tcW w:w="7342" w:type="dxa"/>
          </w:tcPr>
          <w:p w14:paraId="6A3885C5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Часть диаграммы, содержащей элементы, относящиеся к определенной зоне ответственности (должности или роли)</w:t>
            </w:r>
          </w:p>
        </w:tc>
      </w:tr>
      <w:tr w:rsidR="00EB1107" w:rsidRPr="002E1DCD" w14:paraId="6126A9A6" w14:textId="77777777" w:rsidTr="00EB1107">
        <w:tc>
          <w:tcPr>
            <w:tcW w:w="2297" w:type="dxa"/>
            <w:vAlign w:val="center"/>
          </w:tcPr>
          <w:p w14:paraId="227F312D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t>Схема БП</w:t>
            </w:r>
          </w:p>
        </w:tc>
        <w:tc>
          <w:tcPr>
            <w:tcW w:w="7342" w:type="dxa"/>
          </w:tcPr>
          <w:p w14:paraId="048E462C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Графическое представление процесса в определенной нотации. Синоним – «Диаграмма БП».</w:t>
            </w:r>
          </w:p>
        </w:tc>
      </w:tr>
      <w:tr w:rsidR="00EB1107" w:rsidRPr="002E1DCD" w14:paraId="72B85FC1" w14:textId="77777777" w:rsidTr="00EB1107">
        <w:tc>
          <w:tcPr>
            <w:tcW w:w="2297" w:type="dxa"/>
            <w:vAlign w:val="center"/>
          </w:tcPr>
          <w:p w14:paraId="6D3656F8" w14:textId="37AA81D0" w:rsidR="00EB1107" w:rsidRPr="00EB1107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>
              <w:rPr>
                <w:rFonts w:ascii="Montserrat" w:hAnsi="Montserrat"/>
                <w:b/>
                <w:bCs/>
                <w:sz w:val="22"/>
                <w:szCs w:val="22"/>
              </w:rPr>
              <w:t>Типовой процесс</w:t>
            </w:r>
          </w:p>
        </w:tc>
        <w:tc>
          <w:tcPr>
            <w:tcW w:w="7342" w:type="dxa"/>
          </w:tcPr>
          <w:p w14:paraId="58B3545D" w14:textId="4A675D79" w:rsidR="00EB1107" w:rsidRPr="00EB1107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  <w:lang w:val="en-US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Процесс, который может быть использован (инициирован на исполнение) в моделях нескольких процессов организации. Типовые процессы размещаются в отдельных папках справочника «Деятельность»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Business Studio 5</w:t>
            </w:r>
          </w:p>
        </w:tc>
      </w:tr>
      <w:tr w:rsidR="00EB1107" w:rsidRPr="002E1DCD" w14:paraId="292EF01F" w14:textId="77777777" w:rsidTr="00EB1107">
        <w:tc>
          <w:tcPr>
            <w:tcW w:w="2297" w:type="dxa"/>
            <w:vAlign w:val="center"/>
          </w:tcPr>
          <w:p w14:paraId="234730D4" w14:textId="77777777" w:rsidR="00EB1107" w:rsidRPr="002E1DCD" w:rsidRDefault="00EB1107" w:rsidP="00EB1107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Транзакция</w:t>
            </w:r>
          </w:p>
        </w:tc>
        <w:tc>
          <w:tcPr>
            <w:tcW w:w="7342" w:type="dxa"/>
          </w:tcPr>
          <w:p w14:paraId="7D290197" w14:textId="77777777" w:rsidR="00EB1107" w:rsidRPr="002E1DCD" w:rsidRDefault="00EB1107" w:rsidP="00EB1107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Часть задачи, которая может быть выполнена только целиком, либо вообще не выполнена</w:t>
            </w:r>
          </w:p>
        </w:tc>
      </w:tr>
    </w:tbl>
    <w:p w14:paraId="08BEAF41" w14:textId="77777777" w:rsidR="005F7F4E" w:rsidRPr="000B1BA6" w:rsidRDefault="008846BA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10" w:name="_Toc300690920"/>
      <w:bookmarkStart w:id="11" w:name="_Toc104993023"/>
      <w:bookmarkStart w:id="12" w:name="_Toc107842203"/>
      <w:r w:rsidRPr="000B1BA6">
        <w:rPr>
          <w:rFonts w:ascii="Montserrat" w:hAnsi="Montserrat"/>
          <w:i w:val="0"/>
          <w:lang w:val="ru-RU"/>
        </w:rPr>
        <w:t>Перечень ссылочных документов</w:t>
      </w:r>
      <w:bookmarkEnd w:id="10"/>
      <w:bookmarkEnd w:id="11"/>
      <w:bookmarkEnd w:id="12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3"/>
        <w:gridCol w:w="5216"/>
      </w:tblGrid>
      <w:tr w:rsidR="008846BA" w:rsidRPr="002E1DCD" w14:paraId="0BB99784" w14:textId="77777777" w:rsidTr="00EB1107">
        <w:trPr>
          <w:trHeight w:val="414"/>
        </w:trPr>
        <w:tc>
          <w:tcPr>
            <w:tcW w:w="4423" w:type="dxa"/>
            <w:vAlign w:val="center"/>
          </w:tcPr>
          <w:p w14:paraId="165609DD" w14:textId="77777777" w:rsidR="008846BA" w:rsidRPr="002E1DCD" w:rsidRDefault="00DB006A" w:rsidP="000B1BA6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Вид, дата и номер документа</w:t>
            </w:r>
          </w:p>
        </w:tc>
        <w:tc>
          <w:tcPr>
            <w:tcW w:w="5216" w:type="dxa"/>
            <w:vAlign w:val="center"/>
          </w:tcPr>
          <w:p w14:paraId="7DC50E11" w14:textId="77777777" w:rsidR="008846BA" w:rsidRPr="002E1DCD" w:rsidRDefault="00DB006A" w:rsidP="00F7614C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sz w:val="22"/>
                <w:szCs w:val="22"/>
              </w:rPr>
              <w:t>Заголовок документа</w:t>
            </w:r>
          </w:p>
        </w:tc>
      </w:tr>
      <w:tr w:rsidR="00E8789D" w:rsidRPr="002E1DCD" w14:paraId="3D558ACA" w14:textId="77777777" w:rsidTr="00EB1107">
        <w:tc>
          <w:tcPr>
            <w:tcW w:w="4423" w:type="dxa"/>
            <w:vAlign w:val="center"/>
          </w:tcPr>
          <w:p w14:paraId="69F667CF" w14:textId="77777777" w:rsidR="00E8789D" w:rsidRPr="002E1DCD" w:rsidRDefault="00E8789D" w:rsidP="002E1DCD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ISO/IEC 19510:2013(E) Information technology — Object</w:t>
            </w:r>
          </w:p>
          <w:p w14:paraId="2CF96DA1" w14:textId="77777777" w:rsidR="00E8789D" w:rsidRPr="002E1DCD" w:rsidRDefault="00E8789D" w:rsidP="002E1DCD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Management Group Business Process Model and Notation</w:t>
            </w:r>
          </w:p>
        </w:tc>
        <w:tc>
          <w:tcPr>
            <w:tcW w:w="5216" w:type="dxa"/>
            <w:vAlign w:val="center"/>
          </w:tcPr>
          <w:p w14:paraId="77EF95DF" w14:textId="77777777" w:rsidR="00E8789D" w:rsidRPr="002E1DCD" w:rsidRDefault="00E8789D" w:rsidP="00FE66D7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Описание стандарта </w:t>
            </w:r>
            <w:r w:rsidRPr="002E1DCD">
              <w:rPr>
                <w:rFonts w:ascii="Montserrat" w:hAnsi="Montserrat"/>
                <w:sz w:val="22"/>
                <w:szCs w:val="22"/>
                <w:lang w:val="en-US"/>
              </w:rPr>
              <w:t>BPMN</w:t>
            </w:r>
          </w:p>
        </w:tc>
      </w:tr>
      <w:tr w:rsidR="0094152D" w:rsidRPr="002E1DCD" w14:paraId="450EFCD2" w14:textId="77777777" w:rsidTr="00EB1107">
        <w:tc>
          <w:tcPr>
            <w:tcW w:w="4423" w:type="dxa"/>
            <w:vAlign w:val="center"/>
          </w:tcPr>
          <w:p w14:paraId="15BA4E1D" w14:textId="77777777" w:rsidR="0094152D" w:rsidRPr="0094152D" w:rsidRDefault="0094152D" w:rsidP="002E1DCD">
            <w:pPr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lastRenderedPageBreak/>
              <w:t xml:space="preserve">Методическое пособие по нотации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IDEF0</w:t>
            </w:r>
            <w:r>
              <w:rPr>
                <w:rFonts w:ascii="Montserrat" w:hAnsi="Montserrat"/>
                <w:sz w:val="22"/>
                <w:szCs w:val="22"/>
              </w:rPr>
              <w:t>, В.В. Репин</w:t>
            </w:r>
          </w:p>
        </w:tc>
        <w:tc>
          <w:tcPr>
            <w:tcW w:w="5216" w:type="dxa"/>
            <w:vAlign w:val="center"/>
          </w:tcPr>
          <w:p w14:paraId="27536323" w14:textId="77777777" w:rsidR="0094152D" w:rsidRPr="0094152D" w:rsidRDefault="003A27F7" w:rsidP="00FE66D7">
            <w:pPr>
              <w:rPr>
                <w:rFonts w:ascii="Montserrat" w:hAnsi="Montserrat"/>
                <w:sz w:val="22"/>
                <w:szCs w:val="22"/>
              </w:rPr>
            </w:pPr>
            <w:hyperlink r:id="rId13" w:history="1">
              <w:r w:rsidR="0094152D" w:rsidRPr="0094152D">
                <w:rPr>
                  <w:rStyle w:val="af0"/>
                  <w:rFonts w:ascii="Montserrat" w:hAnsi="Montserrat" w:cs="Times New Roman"/>
                  <w:noProof w:val="0"/>
                  <w:sz w:val="22"/>
                  <w:szCs w:val="22"/>
                </w:rPr>
                <w:t>Разработка архитектуры бизнес-процессов компании в Business Studio</w:t>
              </w:r>
            </w:hyperlink>
            <w:r w:rsidR="0094152D">
              <w:rPr>
                <w:rFonts w:ascii="Montserrat" w:hAnsi="Montserrat"/>
                <w:sz w:val="22"/>
                <w:szCs w:val="22"/>
              </w:rPr>
              <w:t xml:space="preserve">, 2019 год, </w:t>
            </w:r>
            <w:r w:rsidR="0094152D">
              <w:rPr>
                <w:rFonts w:ascii="Montserrat" w:hAnsi="Montserrat"/>
                <w:sz w:val="22"/>
                <w:szCs w:val="22"/>
                <w:lang w:val="en-US"/>
              </w:rPr>
              <w:t>Ridero</w:t>
            </w:r>
          </w:p>
        </w:tc>
      </w:tr>
      <w:tr w:rsidR="003922A9" w:rsidRPr="002E1DCD" w14:paraId="352326C2" w14:textId="77777777" w:rsidTr="00EB1107">
        <w:tc>
          <w:tcPr>
            <w:tcW w:w="4423" w:type="dxa"/>
            <w:vAlign w:val="center"/>
          </w:tcPr>
          <w:p w14:paraId="6B05EC96" w14:textId="77777777" w:rsidR="00BE5392" w:rsidRPr="002E1DCD" w:rsidRDefault="003922A9" w:rsidP="00BE5392">
            <w:pPr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Методическое пособие</w:t>
            </w:r>
            <w:r w:rsidR="00492D97" w:rsidRPr="002E1DCD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94152D">
              <w:rPr>
                <w:rFonts w:ascii="Montserrat" w:hAnsi="Montserrat"/>
                <w:sz w:val="22"/>
                <w:szCs w:val="22"/>
              </w:rPr>
              <w:t xml:space="preserve">по нотации </w:t>
            </w:r>
            <w:r w:rsidR="0094152D">
              <w:rPr>
                <w:rFonts w:ascii="Montserrat" w:hAnsi="Montserrat"/>
                <w:sz w:val="22"/>
                <w:szCs w:val="22"/>
                <w:lang w:val="en-US"/>
              </w:rPr>
              <w:t>BPMN</w:t>
            </w:r>
            <w:r w:rsidR="0094152D">
              <w:rPr>
                <w:rFonts w:ascii="Montserrat" w:hAnsi="Montserrat"/>
                <w:sz w:val="22"/>
                <w:szCs w:val="22"/>
              </w:rPr>
              <w:t xml:space="preserve">, </w:t>
            </w:r>
            <w:r w:rsidR="00492D97" w:rsidRPr="002E1DCD">
              <w:rPr>
                <w:rFonts w:ascii="Montserrat" w:hAnsi="Montserrat"/>
                <w:sz w:val="22"/>
                <w:szCs w:val="22"/>
              </w:rPr>
              <w:t>В.В. Репин</w:t>
            </w:r>
          </w:p>
        </w:tc>
        <w:tc>
          <w:tcPr>
            <w:tcW w:w="5216" w:type="dxa"/>
            <w:vAlign w:val="center"/>
          </w:tcPr>
          <w:p w14:paraId="5D5230B3" w14:textId="77777777" w:rsidR="003922A9" w:rsidRPr="002E1DCD" w:rsidRDefault="003A27F7" w:rsidP="00BE5392">
            <w:pPr>
              <w:rPr>
                <w:rFonts w:ascii="Montserrat" w:hAnsi="Montserrat"/>
                <w:sz w:val="22"/>
                <w:szCs w:val="22"/>
                <w:lang w:val="en-US"/>
              </w:rPr>
            </w:pPr>
            <w:hyperlink r:id="rId14" w:history="1">
              <w:r w:rsidR="002E1DCD" w:rsidRPr="00BE5392">
                <w:rPr>
                  <w:rStyle w:val="af0"/>
                  <w:rFonts w:ascii="Montserrat" w:hAnsi="Montserrat" w:cs="Times New Roman"/>
                  <w:noProof w:val="0"/>
                  <w:sz w:val="22"/>
                  <w:szCs w:val="22"/>
                </w:rPr>
                <w:t>Моделирование бизнес-процессов в нотации BPMN в Business Studio 5. Практическое руководство, 2022 год</w:t>
              </w:r>
            </w:hyperlink>
            <w:r w:rsidR="002E1DCD" w:rsidRPr="002E1DCD">
              <w:rPr>
                <w:rFonts w:ascii="Montserrat" w:hAnsi="Montserrat"/>
                <w:sz w:val="22"/>
                <w:szCs w:val="22"/>
              </w:rPr>
              <w:t xml:space="preserve">, </w:t>
            </w:r>
            <w:r w:rsidR="002E1DCD" w:rsidRPr="002E1DCD">
              <w:rPr>
                <w:rFonts w:ascii="Montserrat" w:hAnsi="Montserrat"/>
                <w:sz w:val="22"/>
                <w:szCs w:val="22"/>
                <w:lang w:val="en-US"/>
              </w:rPr>
              <w:t>Ridero</w:t>
            </w:r>
          </w:p>
        </w:tc>
      </w:tr>
    </w:tbl>
    <w:p w14:paraId="2092B140" w14:textId="77777777" w:rsidR="00F340B9" w:rsidRPr="001544C0" w:rsidRDefault="00FE66D7" w:rsidP="00BE2796">
      <w:pPr>
        <w:pStyle w:val="1"/>
        <w:numPr>
          <w:ilvl w:val="0"/>
          <w:numId w:val="7"/>
        </w:numPr>
        <w:rPr>
          <w:rFonts w:ascii="Montserrat" w:hAnsi="Montserrat"/>
        </w:rPr>
      </w:pPr>
      <w:bookmarkStart w:id="13" w:name="_Toc519254737"/>
      <w:r w:rsidRPr="002E1DCD">
        <w:rPr>
          <w:rFonts w:ascii="Montserrat" w:hAnsi="Montserrat"/>
          <w:sz w:val="22"/>
          <w:szCs w:val="22"/>
        </w:rPr>
        <w:br w:type="page"/>
      </w:r>
      <w:bookmarkStart w:id="14" w:name="_Toc104993024"/>
      <w:bookmarkStart w:id="15" w:name="_Toc107842204"/>
      <w:r w:rsidR="00F340B9" w:rsidRPr="001544C0">
        <w:rPr>
          <w:rFonts w:ascii="Montserrat" w:hAnsi="Montserrat"/>
        </w:rPr>
        <w:lastRenderedPageBreak/>
        <w:t>Ведение справочников</w:t>
      </w:r>
      <w:bookmarkEnd w:id="13"/>
      <w:bookmarkEnd w:id="14"/>
      <w:bookmarkEnd w:id="15"/>
    </w:p>
    <w:p w14:paraId="36A6B6BF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16" w:name="_Toc515839803"/>
      <w:bookmarkStart w:id="17" w:name="_Toc519254738"/>
      <w:bookmarkStart w:id="18" w:name="_Toc104993025"/>
      <w:bookmarkStart w:id="19" w:name="_Toc107842205"/>
      <w:r w:rsidRPr="001544C0">
        <w:rPr>
          <w:rFonts w:ascii="Montserrat" w:hAnsi="Montserrat"/>
          <w:i w:val="0"/>
          <w:lang w:val="ru-RU"/>
        </w:rPr>
        <w:t>Справочник «</w:t>
      </w:r>
      <w:bookmarkEnd w:id="16"/>
      <w:r w:rsidR="00791CEF">
        <w:rPr>
          <w:rFonts w:ascii="Montserrat" w:hAnsi="Montserrat"/>
          <w:i w:val="0"/>
          <w:lang w:val="ru-RU"/>
        </w:rPr>
        <w:t>Орг</w:t>
      </w:r>
      <w:r w:rsidR="00C70193">
        <w:rPr>
          <w:rFonts w:ascii="Montserrat" w:hAnsi="Montserrat"/>
          <w:i w:val="0"/>
          <w:lang w:val="ru-RU"/>
        </w:rPr>
        <w:t>единицы</w:t>
      </w:r>
      <w:r w:rsidRPr="001544C0">
        <w:rPr>
          <w:rFonts w:ascii="Montserrat" w:hAnsi="Montserrat"/>
          <w:i w:val="0"/>
          <w:lang w:val="ru-RU"/>
        </w:rPr>
        <w:t>»</w:t>
      </w:r>
      <w:bookmarkEnd w:id="17"/>
      <w:bookmarkEnd w:id="18"/>
      <w:bookmarkEnd w:id="19"/>
    </w:p>
    <w:p w14:paraId="34BD96B4" w14:textId="77777777" w:rsidR="002E1DCD" w:rsidRDefault="002E1DCD" w:rsidP="002E1DCD">
      <w:pPr>
        <w:keepNext/>
        <w:spacing w:before="120"/>
        <w:ind w:left="1080"/>
        <w:jc w:val="both"/>
        <w:outlineLvl w:val="2"/>
        <w:rPr>
          <w:rFonts w:ascii="Montserrat" w:hAnsi="Montserrat"/>
          <w:sz w:val="20"/>
          <w:szCs w:val="20"/>
        </w:rPr>
      </w:pPr>
      <w:bookmarkStart w:id="20" w:name="_Toc519254739"/>
    </w:p>
    <w:p w14:paraId="684B3EA5" w14:textId="77777777" w:rsidR="00F340B9" w:rsidRPr="002E1DCD" w:rsidRDefault="00F340B9" w:rsidP="00BE2796">
      <w:pPr>
        <w:keepNext/>
        <w:numPr>
          <w:ilvl w:val="2"/>
          <w:numId w:val="7"/>
        </w:numPr>
        <w:spacing w:before="120"/>
        <w:jc w:val="both"/>
        <w:outlineLvl w:val="2"/>
        <w:rPr>
          <w:rFonts w:ascii="Montserrat" w:hAnsi="Montserrat"/>
          <w:sz w:val="22"/>
          <w:szCs w:val="22"/>
        </w:rPr>
      </w:pPr>
      <w:bookmarkStart w:id="21" w:name="_Toc104993026"/>
      <w:r w:rsidRPr="002E1DCD">
        <w:rPr>
          <w:rFonts w:ascii="Montserrat" w:hAnsi="Montserrat"/>
          <w:sz w:val="22"/>
          <w:szCs w:val="22"/>
        </w:rPr>
        <w:t>Условные обозначения</w:t>
      </w:r>
      <w:bookmarkEnd w:id="20"/>
      <w:bookmarkEnd w:id="21"/>
    </w:p>
    <w:p w14:paraId="29AF362E" w14:textId="1B9ECEED" w:rsidR="005454B0" w:rsidRPr="002E1DCD" w:rsidRDefault="00287D1B" w:rsidP="005454B0">
      <w:pPr>
        <w:ind w:firstLine="709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Справочник «Оргединицы</w:t>
      </w:r>
      <w:r w:rsidR="00F340B9" w:rsidRPr="002E1DCD">
        <w:rPr>
          <w:rFonts w:ascii="Montserrat" w:hAnsi="Montserrat"/>
          <w:sz w:val="22"/>
          <w:szCs w:val="22"/>
        </w:rPr>
        <w:t>» программы Business Studio</w:t>
      </w:r>
      <w:r w:rsidR="00EB1107">
        <w:rPr>
          <w:rFonts w:ascii="Montserrat" w:hAnsi="Montserrat"/>
          <w:sz w:val="22"/>
          <w:szCs w:val="22"/>
        </w:rPr>
        <w:t xml:space="preserve"> 5</w:t>
      </w:r>
      <w:r w:rsidR="00F340B9" w:rsidRPr="002E1DCD">
        <w:rPr>
          <w:rFonts w:ascii="Montserrat" w:hAnsi="Montserrat"/>
          <w:sz w:val="22"/>
          <w:szCs w:val="22"/>
        </w:rPr>
        <w:t xml:space="preserve"> служит для </w:t>
      </w:r>
      <w:r w:rsidR="00EB1107">
        <w:rPr>
          <w:rFonts w:ascii="Montserrat" w:hAnsi="Montserrat"/>
          <w:sz w:val="22"/>
          <w:szCs w:val="22"/>
        </w:rPr>
        <w:t>создания</w:t>
      </w:r>
      <w:r w:rsidR="00F340B9" w:rsidRPr="002E1DCD">
        <w:rPr>
          <w:rFonts w:ascii="Montserrat" w:hAnsi="Montserrat"/>
          <w:sz w:val="22"/>
          <w:szCs w:val="22"/>
        </w:rPr>
        <w:t xml:space="preserve"> и поддер</w:t>
      </w:r>
      <w:r w:rsidR="00EB1107">
        <w:rPr>
          <w:rFonts w:ascii="Montserrat" w:hAnsi="Montserrat"/>
          <w:sz w:val="22"/>
          <w:szCs w:val="22"/>
        </w:rPr>
        <w:t>жания</w:t>
      </w:r>
      <w:r w:rsidR="00F340B9" w:rsidRPr="002E1DCD">
        <w:rPr>
          <w:rFonts w:ascii="Montserrat" w:hAnsi="Montserrat"/>
          <w:sz w:val="22"/>
          <w:szCs w:val="22"/>
        </w:rPr>
        <w:t xml:space="preserve"> в актуальном состоянии модел</w:t>
      </w:r>
      <w:r w:rsidR="00EB1107">
        <w:rPr>
          <w:rFonts w:ascii="Montserrat" w:hAnsi="Montserrat"/>
          <w:sz w:val="22"/>
          <w:szCs w:val="22"/>
        </w:rPr>
        <w:t>ей</w:t>
      </w:r>
      <w:r w:rsidR="00F340B9" w:rsidRPr="002E1DCD">
        <w:rPr>
          <w:rFonts w:ascii="Montserrat" w:hAnsi="Montserrat"/>
          <w:sz w:val="22"/>
          <w:szCs w:val="22"/>
        </w:rPr>
        <w:t xml:space="preserve"> орга</w:t>
      </w:r>
      <w:r w:rsidR="005454B0" w:rsidRPr="002E1DCD">
        <w:rPr>
          <w:rFonts w:ascii="Montserrat" w:hAnsi="Montserrat"/>
          <w:sz w:val="22"/>
          <w:szCs w:val="22"/>
        </w:rPr>
        <w:t xml:space="preserve">низационной </w:t>
      </w:r>
      <w:r w:rsidR="00EB1107">
        <w:rPr>
          <w:rFonts w:ascii="Montserrat" w:hAnsi="Montserrat"/>
          <w:sz w:val="22"/>
          <w:szCs w:val="22"/>
        </w:rPr>
        <w:t xml:space="preserve">и ролевой </w:t>
      </w:r>
      <w:r w:rsidR="001213A1">
        <w:rPr>
          <w:rFonts w:ascii="Montserrat" w:hAnsi="Montserrat"/>
          <w:sz w:val="22"/>
          <w:szCs w:val="22"/>
        </w:rPr>
        <w:t xml:space="preserve">структур </w:t>
      </w:r>
      <w:r w:rsidR="00980468">
        <w:rPr>
          <w:rFonts w:ascii="Montserrat" w:hAnsi="Montserrat"/>
          <w:sz w:val="22"/>
          <w:szCs w:val="22"/>
        </w:rPr>
        <w:t>КОМПАНИИ</w:t>
      </w:r>
      <w:r w:rsidR="00EB1107">
        <w:rPr>
          <w:rFonts w:ascii="Montserrat" w:hAnsi="Montserrat"/>
          <w:sz w:val="22"/>
          <w:szCs w:val="22"/>
        </w:rPr>
        <w:t>, а так же взаимосвязей между ними.</w:t>
      </w:r>
    </w:p>
    <w:p w14:paraId="41BE4E50" w14:textId="77777777" w:rsidR="00F340B9" w:rsidRPr="002E1DCD" w:rsidRDefault="00F340B9" w:rsidP="005454B0">
      <w:pPr>
        <w:spacing w:after="120"/>
        <w:ind w:firstLine="709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В данном справочнике представлены с</w:t>
      </w:r>
      <w:r w:rsidR="00A36497">
        <w:rPr>
          <w:rFonts w:ascii="Montserrat" w:hAnsi="Montserrat"/>
          <w:sz w:val="22"/>
          <w:szCs w:val="22"/>
        </w:rPr>
        <w:t>ледующие типы субъектов.</w:t>
      </w:r>
    </w:p>
    <w:p w14:paraId="3CCF3778" w14:textId="77777777" w:rsidR="00F340B9" w:rsidRPr="002E1DCD" w:rsidRDefault="00F340B9" w:rsidP="00494DC3">
      <w:pPr>
        <w:keepNext/>
        <w:spacing w:before="120" w:after="120"/>
        <w:jc w:val="right"/>
        <w:rPr>
          <w:rFonts w:ascii="Montserrat" w:hAnsi="Montserrat"/>
          <w:bCs/>
          <w:sz w:val="22"/>
          <w:szCs w:val="22"/>
          <w:lang w:eastAsia="en-US"/>
        </w:rPr>
      </w:pPr>
      <w:r w:rsidRPr="002E1DCD">
        <w:rPr>
          <w:rFonts w:ascii="Montserrat" w:hAnsi="Montserrat"/>
          <w:bCs/>
          <w:sz w:val="22"/>
          <w:szCs w:val="22"/>
          <w:lang w:eastAsia="en-US"/>
        </w:rPr>
        <w:t xml:space="preserve">Таблица </w:t>
      </w:r>
      <w:r w:rsidRPr="002E1DCD">
        <w:rPr>
          <w:rFonts w:ascii="Montserrat" w:hAnsi="Montserrat"/>
          <w:bCs/>
          <w:sz w:val="22"/>
          <w:szCs w:val="22"/>
          <w:lang w:eastAsia="en-US"/>
        </w:rPr>
        <w:fldChar w:fldCharType="begin"/>
      </w:r>
      <w:r w:rsidRPr="002E1DCD">
        <w:rPr>
          <w:rFonts w:ascii="Montserrat" w:hAnsi="Montserrat"/>
          <w:bCs/>
          <w:sz w:val="22"/>
          <w:szCs w:val="22"/>
          <w:lang w:eastAsia="en-US"/>
        </w:rPr>
        <w:instrText xml:space="preserve"> SEQ Таблица \* ARABIC </w:instrText>
      </w:r>
      <w:r w:rsidRPr="002E1DCD">
        <w:rPr>
          <w:rFonts w:ascii="Montserrat" w:hAnsi="Montserrat"/>
          <w:bCs/>
          <w:sz w:val="22"/>
          <w:szCs w:val="22"/>
          <w:lang w:eastAsia="en-US"/>
        </w:rPr>
        <w:fldChar w:fldCharType="separate"/>
      </w:r>
      <w:r w:rsidR="008B4664" w:rsidRPr="002E1DCD">
        <w:rPr>
          <w:rFonts w:ascii="Montserrat" w:hAnsi="Montserrat"/>
          <w:bCs/>
          <w:noProof/>
          <w:sz w:val="22"/>
          <w:szCs w:val="22"/>
          <w:lang w:eastAsia="en-US"/>
        </w:rPr>
        <w:t>1</w:t>
      </w:r>
      <w:r w:rsidRPr="002E1DCD">
        <w:rPr>
          <w:rFonts w:ascii="Montserrat" w:hAnsi="Montserrat"/>
          <w:bCs/>
          <w:sz w:val="22"/>
          <w:szCs w:val="22"/>
          <w:lang w:eastAsia="en-US"/>
        </w:rPr>
        <w:fldChar w:fldCharType="end"/>
      </w:r>
      <w:r w:rsidR="005F0D4D" w:rsidRPr="002E1DCD">
        <w:rPr>
          <w:rFonts w:ascii="Montserrat" w:hAnsi="Montserrat"/>
          <w:bCs/>
          <w:sz w:val="22"/>
          <w:szCs w:val="22"/>
          <w:lang w:eastAsia="en-US"/>
        </w:rPr>
        <w:t>. Т</w:t>
      </w:r>
      <w:r w:rsidRPr="002E1DCD">
        <w:rPr>
          <w:rFonts w:ascii="Montserrat" w:hAnsi="Montserrat"/>
          <w:bCs/>
          <w:sz w:val="22"/>
          <w:szCs w:val="22"/>
          <w:lang w:eastAsia="en-US"/>
        </w:rPr>
        <w:t>ипы субъектов</w:t>
      </w:r>
      <w:r w:rsidR="003B434E">
        <w:rPr>
          <w:rFonts w:ascii="Montserrat" w:hAnsi="Montserrat"/>
          <w:bCs/>
          <w:sz w:val="22"/>
          <w:szCs w:val="22"/>
          <w:lang w:eastAsia="en-US"/>
        </w:rPr>
        <w:t>.</w:t>
      </w:r>
    </w:p>
    <w:tbl>
      <w:tblPr>
        <w:tblW w:w="968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77"/>
        <w:gridCol w:w="1984"/>
        <w:gridCol w:w="5723"/>
      </w:tblGrid>
      <w:tr w:rsidR="00F340B9" w:rsidRPr="002E1DCD" w14:paraId="7F85470E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48FB95A" w14:textId="77777777" w:rsidR="00F340B9" w:rsidRPr="002E1DCD" w:rsidRDefault="00F340B9" w:rsidP="00F340B9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Название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8C6ABD4" w14:textId="77777777" w:rsidR="00F340B9" w:rsidRPr="002E1DCD" w:rsidRDefault="00F340B9" w:rsidP="00F340B9">
            <w:pPr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Изображение элемента</w:t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8BAC0DB" w14:textId="77777777" w:rsidR="00F340B9" w:rsidRPr="002E1DCD" w:rsidRDefault="00F340B9" w:rsidP="00F340B9">
            <w:pPr>
              <w:ind w:right="442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2E1DCD">
              <w:rPr>
                <w:rFonts w:ascii="Montserrat" w:hAnsi="Montserrat"/>
                <w:b/>
                <w:bCs/>
                <w:sz w:val="22"/>
                <w:szCs w:val="22"/>
              </w:rPr>
              <w:t>Описание</w:t>
            </w:r>
          </w:p>
        </w:tc>
      </w:tr>
      <w:tr w:rsidR="00F340B9" w:rsidRPr="002E1DCD" w14:paraId="79C56AE5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703D873" w14:textId="77777777" w:rsidR="00F340B9" w:rsidRPr="002E1DCD" w:rsidRDefault="00F340B9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Папка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9939111" w14:textId="77777777" w:rsidR="00F340B9" w:rsidRPr="002E1DCD" w:rsidRDefault="00DF7042" w:rsidP="0027189F">
            <w:pPr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 w:rsidRPr="002E1DCD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42A7637B" wp14:editId="2AA044D8">
                  <wp:extent cx="156210" cy="156210"/>
                  <wp:effectExtent l="0" t="0" r="0" b="0"/>
                  <wp:docPr id="3" name="Рисунок 123952" descr="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52" descr="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D30F220" w14:textId="77777777" w:rsidR="00F340B9" w:rsidRPr="002E1DCD" w:rsidRDefault="003B47B8" w:rsidP="00447328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П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апк</w:t>
            </w:r>
            <w:r w:rsidRPr="002E1DCD">
              <w:rPr>
                <w:rFonts w:ascii="Montserrat" w:hAnsi="Montserrat"/>
                <w:sz w:val="22"/>
                <w:szCs w:val="22"/>
              </w:rPr>
              <w:t>а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для группировки объектов в справочнике</w:t>
            </w:r>
          </w:p>
        </w:tc>
      </w:tr>
      <w:tr w:rsidR="00F340B9" w:rsidRPr="002E1DCD" w14:paraId="13A997B7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5A2D904" w14:textId="77777777" w:rsidR="00F340B9" w:rsidRPr="002E1DCD" w:rsidRDefault="00F340B9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Должность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36C31D0" w14:textId="77777777" w:rsidR="00F340B9" w:rsidRPr="002E1DCD" w:rsidRDefault="00DF7042" w:rsidP="0027189F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617DE02B" wp14:editId="350DB953">
                  <wp:extent cx="156210" cy="156210"/>
                  <wp:effectExtent l="0" t="0" r="0" b="0"/>
                  <wp:docPr id="4" name="Рисунок 123953" descr="http://www.businessstudio.ru/wiki/docs/v4/lib/exe/fetch.php/common/icons/4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53" descr="http://www.businessstudio.ru/wiki/docs/v4/lib/exe/fetch.php/common/icons/4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8BFDDB8" w14:textId="77777777" w:rsidR="00F340B9" w:rsidRPr="002E1DCD" w:rsidRDefault="00870328" w:rsidP="00980468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Позиция в штатном расписании </w:t>
            </w:r>
            <w:r w:rsidR="00980468">
              <w:rPr>
                <w:rFonts w:ascii="Montserrat" w:hAnsi="Montserrat"/>
                <w:sz w:val="22"/>
                <w:szCs w:val="22"/>
              </w:rPr>
              <w:t>КОМПАНИИ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, занимаем</w:t>
            </w:r>
            <w:r>
              <w:rPr>
                <w:rFonts w:ascii="Montserrat" w:hAnsi="Montserrat"/>
                <w:sz w:val="22"/>
                <w:szCs w:val="22"/>
              </w:rPr>
              <w:t>ая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сотрудником или несколькими сотрудниками</w:t>
            </w:r>
          </w:p>
        </w:tc>
      </w:tr>
      <w:tr w:rsidR="00F340B9" w:rsidRPr="002E1DCD" w14:paraId="100D67D8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C2DFFF9" w14:textId="77777777" w:rsidR="00F340B9" w:rsidRPr="002E1DCD" w:rsidRDefault="00F340B9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Подразделение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BC1F203" w14:textId="77777777" w:rsidR="00F340B9" w:rsidRPr="002E1DCD" w:rsidRDefault="00DF7042" w:rsidP="0027189F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6A8B679D" wp14:editId="0112D04D">
                  <wp:extent cx="156210" cy="156210"/>
                  <wp:effectExtent l="0" t="0" r="0" b="0"/>
                  <wp:docPr id="5" name="Рисунок 123954" descr="http://www.businessstudio.ru/wiki/docs/v4/lib/exe/fetch.php/common/icons/3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54" descr="http://www.businessstudio.ru/wiki/docs/v4/lib/exe/fetch.php/common/icons/3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A6E2EFD" w14:textId="77777777" w:rsidR="00F340B9" w:rsidRPr="002E1DCD" w:rsidRDefault="003B47B8" w:rsidP="00980468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 xml:space="preserve">Структурное 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подразделени</w:t>
            </w:r>
            <w:r w:rsidRPr="002E1DCD">
              <w:rPr>
                <w:rFonts w:ascii="Montserrat" w:hAnsi="Montserrat"/>
                <w:sz w:val="22"/>
                <w:szCs w:val="22"/>
              </w:rPr>
              <w:t>е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980468">
              <w:rPr>
                <w:rFonts w:ascii="Montserrat" w:hAnsi="Montserrat"/>
                <w:sz w:val="22"/>
                <w:szCs w:val="22"/>
              </w:rPr>
              <w:t>КОМПАНИИ</w:t>
            </w:r>
            <w:r w:rsidR="007D13FC" w:rsidRPr="002E1DCD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(департамент, управление, отдел, бюро, группа</w:t>
            </w:r>
            <w:r w:rsidR="00870328">
              <w:rPr>
                <w:rFonts w:ascii="Montserrat" w:hAnsi="Montserrat"/>
                <w:sz w:val="22"/>
                <w:szCs w:val="22"/>
              </w:rPr>
              <w:t xml:space="preserve">  и т.п.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)</w:t>
            </w:r>
          </w:p>
        </w:tc>
      </w:tr>
      <w:tr w:rsidR="00F340B9" w:rsidRPr="002E1DCD" w14:paraId="0F2DA301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D558B54" w14:textId="77777777" w:rsidR="00F340B9" w:rsidRPr="002E1DCD" w:rsidRDefault="00F340B9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Роль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5CF08C2" w14:textId="77777777" w:rsidR="00F340B9" w:rsidRPr="002E1DCD" w:rsidRDefault="00DF7042" w:rsidP="0027189F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49CDBA6B" wp14:editId="7475674C">
                  <wp:extent cx="156210" cy="156210"/>
                  <wp:effectExtent l="0" t="0" r="0" b="0"/>
                  <wp:docPr id="6" name="Рисунок 123955" descr="http://www.businessstudio.ru/wiki/docs/v4/lib/exe/fetch.php/common/icons/9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55" descr="http://www.businessstudio.ru/wiki/docs/v4/lib/exe/fetch.php/common/icons/9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28FBC09" w14:textId="205241F8" w:rsidR="00F340B9" w:rsidRPr="002E1DCD" w:rsidRDefault="00870328" w:rsidP="001213A1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Краткая формулировка </w:t>
            </w:r>
            <w:r w:rsidRPr="00870328">
              <w:rPr>
                <w:rFonts w:ascii="Montserrat" w:hAnsi="Montserrat"/>
                <w:sz w:val="22"/>
                <w:szCs w:val="22"/>
              </w:rPr>
              <w:t xml:space="preserve">ограниченного множества </w:t>
            </w:r>
            <w:r>
              <w:rPr>
                <w:rFonts w:ascii="Montserrat" w:hAnsi="Montserrat"/>
                <w:sz w:val="22"/>
                <w:szCs w:val="22"/>
              </w:rPr>
              <w:t>задач</w:t>
            </w:r>
            <w:r w:rsidRPr="00870328">
              <w:rPr>
                <w:rFonts w:ascii="Montserrat" w:hAnsi="Montserrat"/>
                <w:sz w:val="22"/>
                <w:szCs w:val="22"/>
              </w:rPr>
              <w:t xml:space="preserve">, выполняемых </w:t>
            </w:r>
            <w:r>
              <w:rPr>
                <w:rFonts w:ascii="Montserrat" w:hAnsi="Montserrat"/>
                <w:sz w:val="22"/>
                <w:szCs w:val="22"/>
              </w:rPr>
              <w:t>должностным лицом</w:t>
            </w:r>
            <w:r w:rsidRPr="006A27B4">
              <w:rPr>
                <w:rFonts w:ascii="Montserrat" w:hAnsi="Montserrat"/>
                <w:sz w:val="22"/>
                <w:szCs w:val="22"/>
              </w:rPr>
              <w:t>/</w:t>
            </w:r>
            <w:r>
              <w:rPr>
                <w:rFonts w:ascii="Montserrat" w:hAnsi="Montserrat"/>
                <w:sz w:val="22"/>
                <w:szCs w:val="22"/>
              </w:rPr>
              <w:t>подразделением</w:t>
            </w:r>
            <w:r w:rsidR="001213A1">
              <w:rPr>
                <w:rFonts w:ascii="Montserrat" w:hAnsi="Montserrat"/>
                <w:sz w:val="22"/>
                <w:szCs w:val="22"/>
              </w:rPr>
              <w:t xml:space="preserve"> в рамках определённой</w:t>
            </w:r>
            <w:r w:rsidRPr="00870328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E938B4" w:rsidRPr="001213A1">
              <w:rPr>
                <w:rFonts w:ascii="Montserrat" w:hAnsi="Montserrat"/>
                <w:sz w:val="22"/>
                <w:szCs w:val="22"/>
              </w:rPr>
              <w:t>категории</w:t>
            </w:r>
            <w:r w:rsidR="001213A1">
              <w:rPr>
                <w:rFonts w:ascii="Montserrat" w:hAnsi="Montserrat"/>
                <w:sz w:val="22"/>
                <w:szCs w:val="22"/>
                <w:lang w:val="en-US"/>
              </w:rPr>
              <w:t>/</w:t>
            </w:r>
            <w:r w:rsidR="001213A1">
              <w:rPr>
                <w:rFonts w:ascii="Montserrat" w:hAnsi="Montserrat"/>
                <w:sz w:val="22"/>
                <w:szCs w:val="22"/>
              </w:rPr>
              <w:t>группы процессов (конкретного процесса при необходимости</w:t>
            </w:r>
            <w:r w:rsidR="00E938B4" w:rsidRPr="001213A1">
              <w:rPr>
                <w:rFonts w:ascii="Montserrat" w:hAnsi="Montserrat"/>
                <w:sz w:val="22"/>
                <w:szCs w:val="22"/>
              </w:rPr>
              <w:t>)</w:t>
            </w:r>
            <w:r w:rsidRPr="001213A1">
              <w:rPr>
                <w:rFonts w:ascii="Montserrat" w:hAnsi="Montserrat"/>
                <w:sz w:val="22"/>
                <w:szCs w:val="22"/>
              </w:rPr>
              <w:t>.</w:t>
            </w:r>
            <w:r>
              <w:rPr>
                <w:rFonts w:ascii="Montserrat" w:hAnsi="Montserrat"/>
                <w:sz w:val="22"/>
                <w:szCs w:val="22"/>
              </w:rPr>
              <w:t xml:space="preserve"> Позволяет </w:t>
            </w:r>
            <w:r w:rsidRPr="00870328">
              <w:rPr>
                <w:rFonts w:ascii="Montserrat" w:hAnsi="Montserrat"/>
                <w:sz w:val="22"/>
                <w:szCs w:val="22"/>
              </w:rPr>
              <w:t>однозначно идентифицировать исполнителей, вып</w:t>
            </w:r>
            <w:r>
              <w:rPr>
                <w:rFonts w:ascii="Montserrat" w:hAnsi="Montserrat"/>
                <w:sz w:val="22"/>
                <w:szCs w:val="22"/>
              </w:rPr>
              <w:t>олняющих назначенные им задачи в процессе.</w:t>
            </w:r>
          </w:p>
        </w:tc>
      </w:tr>
      <w:tr w:rsidR="00F340B9" w:rsidRPr="002E1DCD" w14:paraId="51A8F2B6" w14:textId="77777777" w:rsidTr="00870328">
        <w:trPr>
          <w:jc w:val="center"/>
        </w:trPr>
        <w:tc>
          <w:tcPr>
            <w:tcW w:w="197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4D3090B" w14:textId="77777777" w:rsidR="00F340B9" w:rsidRPr="002E1DCD" w:rsidRDefault="00791CEF" w:rsidP="00F340B9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Внешняя оргединица</w:t>
            </w:r>
          </w:p>
        </w:tc>
        <w:tc>
          <w:tcPr>
            <w:tcW w:w="198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F0EE73B" w14:textId="77777777" w:rsidR="00F340B9" w:rsidRPr="002E1DCD" w:rsidRDefault="00DF7042" w:rsidP="0027189F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5708BE67" wp14:editId="057D4F90">
                  <wp:extent cx="156210" cy="156210"/>
                  <wp:effectExtent l="0" t="0" r="0" b="0"/>
                  <wp:docPr id="7" name="Рисунок 123956" descr="http://www.businessstudio.ru/wiki/docs/v4/lib/exe/fetch.php/common/icons/8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56" descr="http://www.businessstudio.ru/wiki/docs/v4/lib/exe/fetch.php/common/icons/8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23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9C97C0E" w14:textId="77777777" w:rsidR="00F340B9" w:rsidRPr="002E1DCD" w:rsidRDefault="003B47B8" w:rsidP="00870328">
            <w:pPr>
              <w:jc w:val="both"/>
              <w:rPr>
                <w:rFonts w:ascii="Montserrat" w:hAnsi="Montserrat"/>
                <w:sz w:val="22"/>
                <w:szCs w:val="22"/>
              </w:rPr>
            </w:pPr>
            <w:r w:rsidRPr="002E1DCD">
              <w:rPr>
                <w:rFonts w:ascii="Montserrat" w:hAnsi="Montserrat"/>
                <w:sz w:val="22"/>
                <w:szCs w:val="22"/>
              </w:rPr>
              <w:t>В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нешн</w:t>
            </w:r>
            <w:r w:rsidRPr="002E1DCD">
              <w:rPr>
                <w:rFonts w:ascii="Montserrat" w:hAnsi="Montserrat"/>
                <w:sz w:val="22"/>
                <w:szCs w:val="22"/>
              </w:rPr>
              <w:t>яя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организаци</w:t>
            </w:r>
            <w:r w:rsidRPr="002E1DCD">
              <w:rPr>
                <w:rFonts w:ascii="Montserrat" w:hAnsi="Montserrat"/>
                <w:sz w:val="22"/>
                <w:szCs w:val="22"/>
              </w:rPr>
              <w:t>я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или её представител</w:t>
            </w:r>
            <w:r w:rsidR="00870328">
              <w:rPr>
                <w:rFonts w:ascii="Montserrat" w:hAnsi="Montserrat"/>
                <w:sz w:val="22"/>
                <w:szCs w:val="22"/>
              </w:rPr>
              <w:t>ь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 xml:space="preserve"> (поставщик, клиент, государство</w:t>
            </w:r>
            <w:r w:rsidR="00870328">
              <w:rPr>
                <w:rFonts w:ascii="Montserrat" w:hAnsi="Montserrat"/>
                <w:sz w:val="22"/>
                <w:szCs w:val="22"/>
              </w:rPr>
              <w:t xml:space="preserve"> и т.п.</w:t>
            </w:r>
            <w:r w:rsidR="00F340B9" w:rsidRPr="002E1DCD">
              <w:rPr>
                <w:rFonts w:ascii="Montserrat" w:hAnsi="Montserrat"/>
                <w:sz w:val="22"/>
                <w:szCs w:val="22"/>
              </w:rPr>
              <w:t>)</w:t>
            </w:r>
          </w:p>
        </w:tc>
      </w:tr>
    </w:tbl>
    <w:p w14:paraId="597410D9" w14:textId="77777777" w:rsidR="007C0902" w:rsidRDefault="00F340B9" w:rsidP="00BE2796">
      <w:pPr>
        <w:keepNext/>
        <w:numPr>
          <w:ilvl w:val="2"/>
          <w:numId w:val="7"/>
        </w:numPr>
        <w:spacing w:before="120"/>
        <w:jc w:val="both"/>
        <w:outlineLvl w:val="2"/>
        <w:rPr>
          <w:rFonts w:ascii="Montserrat" w:hAnsi="Montserrat"/>
          <w:sz w:val="22"/>
          <w:szCs w:val="22"/>
        </w:rPr>
      </w:pPr>
      <w:bookmarkStart w:id="22" w:name="_Toc519254740"/>
      <w:bookmarkStart w:id="23" w:name="_Toc104993027"/>
      <w:r w:rsidRPr="002E1DCD">
        <w:rPr>
          <w:rFonts w:ascii="Montserrat" w:hAnsi="Montserrat"/>
          <w:sz w:val="22"/>
          <w:szCs w:val="22"/>
        </w:rPr>
        <w:t>Моделирование организационной структуры</w:t>
      </w:r>
      <w:bookmarkEnd w:id="22"/>
      <w:bookmarkEnd w:id="23"/>
    </w:p>
    <w:p w14:paraId="54B741C7" w14:textId="77777777" w:rsidR="009158FE" w:rsidRPr="002E1DCD" w:rsidRDefault="009158FE" w:rsidP="009158FE">
      <w:pPr>
        <w:ind w:firstLine="360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При формировании справочника организационной и ролевой структуры  в </w:t>
      </w:r>
      <w:r w:rsidRPr="002E1DCD">
        <w:rPr>
          <w:rFonts w:ascii="Montserrat" w:hAnsi="Montserrat"/>
          <w:sz w:val="22"/>
          <w:szCs w:val="22"/>
          <w:lang w:val="en-US"/>
        </w:rPr>
        <w:t>Business</w:t>
      </w:r>
      <w:r w:rsidRPr="002E1DCD">
        <w:rPr>
          <w:rFonts w:ascii="Montserrat" w:hAnsi="Montserrat"/>
          <w:sz w:val="22"/>
          <w:szCs w:val="22"/>
        </w:rPr>
        <w:t xml:space="preserve"> </w:t>
      </w:r>
      <w:r w:rsidRPr="002E1DCD">
        <w:rPr>
          <w:rFonts w:ascii="Montserrat" w:hAnsi="Montserrat"/>
          <w:sz w:val="22"/>
          <w:szCs w:val="22"/>
          <w:lang w:val="en-US"/>
        </w:rPr>
        <w:t>Studio</w:t>
      </w:r>
      <w:r w:rsidRPr="002E1DCD">
        <w:rPr>
          <w:rFonts w:ascii="Montserrat" w:hAnsi="Montserrat"/>
          <w:sz w:val="22"/>
          <w:szCs w:val="22"/>
        </w:rPr>
        <w:t xml:space="preserve"> необходимо соблюдать следующие правила:</w:t>
      </w:r>
    </w:p>
    <w:p w14:paraId="15634D2E" w14:textId="77777777" w:rsidR="009158FE" w:rsidRPr="002E1DCD" w:rsidRDefault="009158FE" w:rsidP="00BE2796">
      <w:pPr>
        <w:pStyle w:val="a9"/>
        <w:numPr>
          <w:ilvl w:val="0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моделирование организационной структуры всегда начинается с </w:t>
      </w:r>
      <w:r w:rsidR="00791CEF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 типа «Подразделение». Далее </w:t>
      </w:r>
      <w:r w:rsidR="00791CEF">
        <w:rPr>
          <w:rFonts w:ascii="Montserrat" w:hAnsi="Montserrat"/>
          <w:sz w:val="22"/>
          <w:szCs w:val="22"/>
        </w:rPr>
        <w:t>оргединицы типа</w:t>
      </w:r>
      <w:r w:rsidRPr="002E1DCD">
        <w:rPr>
          <w:rFonts w:ascii="Montserrat" w:hAnsi="Montserrat"/>
          <w:sz w:val="22"/>
          <w:szCs w:val="22"/>
        </w:rPr>
        <w:t xml:space="preserve"> «Подразделение» и «Должность» чередуются в иерархическом порядке;</w:t>
      </w:r>
    </w:p>
    <w:p w14:paraId="1D94A80B" w14:textId="77777777" w:rsidR="009158FE" w:rsidRPr="002E1DCD" w:rsidRDefault="009158FE" w:rsidP="00BE2796">
      <w:pPr>
        <w:pStyle w:val="a9"/>
        <w:numPr>
          <w:ilvl w:val="0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допускается показывать в справочнике должность подчиненного сразу под должностью руководителя, если в подразделении не определены нижестоящие структурные подразделения (пример: для «Начальник отдела…» подчиненный объект модели - </w:t>
      </w:r>
      <w:r w:rsidR="00791CEF">
        <w:rPr>
          <w:rFonts w:ascii="Montserrat" w:hAnsi="Montserrat"/>
          <w:sz w:val="22"/>
          <w:szCs w:val="22"/>
        </w:rPr>
        <w:t>оргединица</w:t>
      </w:r>
      <w:r w:rsidRPr="002E1DCD">
        <w:rPr>
          <w:rFonts w:ascii="Montserrat" w:hAnsi="Montserrat"/>
          <w:sz w:val="22"/>
          <w:szCs w:val="22"/>
        </w:rPr>
        <w:t xml:space="preserve"> «Специалист...»);</w:t>
      </w:r>
    </w:p>
    <w:p w14:paraId="6AFF68AA" w14:textId="77777777" w:rsidR="009158FE" w:rsidRPr="002E1DCD" w:rsidRDefault="009158FE" w:rsidP="00BE2796">
      <w:pPr>
        <w:pStyle w:val="a9"/>
        <w:numPr>
          <w:ilvl w:val="0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требования к формулировке названий подразделений:</w:t>
      </w:r>
    </w:p>
    <w:p w14:paraId="635F2436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название подразделения указывается с заглавной буквы без точки в конце;</w:t>
      </w:r>
    </w:p>
    <w:p w14:paraId="53FD1F88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в названии не должны повторяться названия подразделений вышестоящего уровня (например, «Отдел … Управления ... Департамента»);</w:t>
      </w:r>
    </w:p>
    <w:p w14:paraId="30AF7E2C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сокращения не допускаются;</w:t>
      </w:r>
    </w:p>
    <w:p w14:paraId="578828B0" w14:textId="77777777" w:rsidR="009158FE" w:rsidRPr="002E1DCD" w:rsidRDefault="009158FE" w:rsidP="00BE2796">
      <w:pPr>
        <w:pStyle w:val="a9"/>
        <w:numPr>
          <w:ilvl w:val="0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lastRenderedPageBreak/>
        <w:t>требования к формулировке названий должностей:</w:t>
      </w:r>
    </w:p>
    <w:p w14:paraId="1D8DC573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название должности указывается с заглавной буквы без точки в конце;</w:t>
      </w:r>
    </w:p>
    <w:p w14:paraId="62DC9AA0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в названии руководящей должности должно быть указано название управляемого подразделения с </w:t>
      </w:r>
      <w:r w:rsidR="00791CEF">
        <w:rPr>
          <w:rFonts w:ascii="Montserrat" w:hAnsi="Montserrat"/>
          <w:sz w:val="22"/>
          <w:szCs w:val="22"/>
        </w:rPr>
        <w:t>заглавной</w:t>
      </w:r>
      <w:r w:rsidRPr="002E1DCD">
        <w:rPr>
          <w:rFonts w:ascii="Montserrat" w:hAnsi="Montserrat"/>
          <w:sz w:val="22"/>
          <w:szCs w:val="22"/>
        </w:rPr>
        <w:t xml:space="preserve"> </w:t>
      </w:r>
      <w:r w:rsidR="00791CEF">
        <w:rPr>
          <w:rFonts w:ascii="Montserrat" w:hAnsi="Montserrat"/>
          <w:sz w:val="22"/>
          <w:szCs w:val="22"/>
        </w:rPr>
        <w:t>буквы (например, «Руководитель Д</w:t>
      </w:r>
      <w:r w:rsidRPr="002E1DCD">
        <w:rPr>
          <w:rFonts w:ascii="Montserrat" w:hAnsi="Montserrat"/>
          <w:sz w:val="22"/>
          <w:szCs w:val="22"/>
        </w:rPr>
        <w:t xml:space="preserve">епартамента по продажам»); </w:t>
      </w:r>
    </w:p>
    <w:p w14:paraId="4424E1C3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для должности, не являющейся руководящей, использование названия подразделения в названии должности не допускается;</w:t>
      </w:r>
    </w:p>
    <w:p w14:paraId="55F5D66C" w14:textId="77777777" w:rsidR="009158FE" w:rsidRPr="002E1DCD" w:rsidRDefault="009158FE" w:rsidP="00BE2796">
      <w:pPr>
        <w:pStyle w:val="a9"/>
        <w:numPr>
          <w:ilvl w:val="1"/>
          <w:numId w:val="8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сокращения не допускаются.</w:t>
      </w:r>
    </w:p>
    <w:p w14:paraId="532FCC3E" w14:textId="77777777" w:rsidR="00F340B9" w:rsidRPr="002E1DCD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</w:p>
    <w:p w14:paraId="6BBB4CA6" w14:textId="77777777" w:rsidR="00F340B9" w:rsidRPr="00616F54" w:rsidRDefault="00F340B9" w:rsidP="00597216">
      <w:pPr>
        <w:spacing w:after="120"/>
        <w:ind w:firstLine="709"/>
        <w:jc w:val="both"/>
        <w:rPr>
          <w:rFonts w:ascii="Montserrat" w:hAnsi="Montserrat"/>
          <w:sz w:val="22"/>
          <w:szCs w:val="22"/>
        </w:rPr>
      </w:pPr>
      <w:r w:rsidRPr="00616F54">
        <w:rPr>
          <w:rFonts w:ascii="Montserrat" w:hAnsi="Montserrat"/>
          <w:sz w:val="22"/>
          <w:szCs w:val="22"/>
        </w:rPr>
        <w:t>На рис</w:t>
      </w:r>
      <w:r w:rsidR="00A7665D" w:rsidRPr="00616F54">
        <w:rPr>
          <w:rFonts w:ascii="Montserrat" w:hAnsi="Montserrat"/>
          <w:sz w:val="22"/>
          <w:szCs w:val="22"/>
        </w:rPr>
        <w:t xml:space="preserve">. </w:t>
      </w:r>
      <w:r w:rsidRPr="00616F54">
        <w:rPr>
          <w:rFonts w:ascii="Montserrat" w:hAnsi="Montserrat"/>
          <w:sz w:val="22"/>
          <w:szCs w:val="22"/>
        </w:rPr>
        <w:t>1 представлен фра</w:t>
      </w:r>
      <w:r w:rsidR="00CF624F" w:rsidRPr="00616F54">
        <w:rPr>
          <w:rFonts w:ascii="Montserrat" w:hAnsi="Montserrat"/>
          <w:sz w:val="22"/>
          <w:szCs w:val="22"/>
        </w:rPr>
        <w:t xml:space="preserve">гмент организационной структуры (пример). </w:t>
      </w:r>
    </w:p>
    <w:p w14:paraId="0B786C40" w14:textId="77777777" w:rsidR="00F340B9" w:rsidRPr="003763E7" w:rsidRDefault="003B6E26" w:rsidP="007C0902">
      <w:pPr>
        <w:spacing w:before="120"/>
        <w:ind w:right="-2"/>
        <w:jc w:val="center"/>
        <w:rPr>
          <w:rFonts w:ascii="Montserrat" w:hAnsi="Montserrat"/>
          <w:sz w:val="22"/>
          <w:szCs w:val="22"/>
          <w:highlight w:val="yellow"/>
        </w:rPr>
      </w:pPr>
      <w:r>
        <w:rPr>
          <w:rFonts w:ascii="Montserrat" w:hAnsi="Montserrat"/>
          <w:noProof/>
          <w:sz w:val="22"/>
          <w:szCs w:val="22"/>
        </w:rPr>
        <w:drawing>
          <wp:inline distT="0" distB="0" distL="0" distR="0" wp14:anchorId="3361E822" wp14:editId="4E132942">
            <wp:extent cx="4778141" cy="3902677"/>
            <wp:effectExtent l="0" t="0" r="3810" b="317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Орг.структура_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9668" cy="392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D951D" w14:textId="77777777" w:rsidR="00F340B9" w:rsidRPr="002E1DCD" w:rsidRDefault="004A5100" w:rsidP="00597216">
      <w:pPr>
        <w:jc w:val="center"/>
        <w:rPr>
          <w:rFonts w:ascii="Montserrat" w:hAnsi="Montserrat"/>
          <w:sz w:val="22"/>
          <w:szCs w:val="22"/>
        </w:rPr>
      </w:pPr>
      <w:r w:rsidRPr="00616F54">
        <w:rPr>
          <w:rFonts w:ascii="Montserrat" w:hAnsi="Montserrat"/>
          <w:sz w:val="22"/>
          <w:szCs w:val="22"/>
        </w:rPr>
        <w:t xml:space="preserve">Рисунок 1. </w:t>
      </w:r>
      <w:r w:rsidR="00F340B9" w:rsidRPr="00616F54">
        <w:rPr>
          <w:rFonts w:ascii="Montserrat" w:hAnsi="Montserrat"/>
          <w:sz w:val="22"/>
          <w:szCs w:val="22"/>
        </w:rPr>
        <w:t>Пример организационной структуры</w:t>
      </w:r>
      <w:r w:rsidR="007C0902" w:rsidRPr="00616F54">
        <w:rPr>
          <w:rFonts w:ascii="Montserrat" w:hAnsi="Montserrat"/>
          <w:sz w:val="22"/>
          <w:szCs w:val="22"/>
        </w:rPr>
        <w:t>.</w:t>
      </w:r>
    </w:p>
    <w:p w14:paraId="40AE4669" w14:textId="77777777" w:rsidR="00F340B9" w:rsidRPr="002E1DCD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</w:p>
    <w:p w14:paraId="78D011EB" w14:textId="77777777" w:rsidR="00F340B9" w:rsidRPr="002E1DCD" w:rsidRDefault="00F340B9" w:rsidP="00BE2796">
      <w:pPr>
        <w:keepNext/>
        <w:numPr>
          <w:ilvl w:val="2"/>
          <w:numId w:val="7"/>
        </w:numPr>
        <w:spacing w:before="120"/>
        <w:jc w:val="both"/>
        <w:outlineLvl w:val="2"/>
        <w:rPr>
          <w:rFonts w:ascii="Montserrat" w:hAnsi="Montserrat"/>
          <w:sz w:val="22"/>
          <w:szCs w:val="22"/>
        </w:rPr>
      </w:pPr>
      <w:bookmarkStart w:id="24" w:name="_Toc519254741"/>
      <w:bookmarkStart w:id="25" w:name="_Toc104993028"/>
      <w:r w:rsidRPr="002E1DCD">
        <w:rPr>
          <w:rFonts w:ascii="Montserrat" w:hAnsi="Montserrat"/>
          <w:sz w:val="22"/>
          <w:szCs w:val="22"/>
        </w:rPr>
        <w:t>Моделирование ролей</w:t>
      </w:r>
      <w:bookmarkEnd w:id="24"/>
      <w:bookmarkEnd w:id="25"/>
    </w:p>
    <w:p w14:paraId="614C542A" w14:textId="77777777" w:rsidR="009158FE" w:rsidRPr="002E1DCD" w:rsidRDefault="009158FE" w:rsidP="009158FE">
      <w:pPr>
        <w:ind w:firstLine="360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Роли создаются отдельно от иерархического списка подразделений и должностей в справочнике «</w:t>
      </w:r>
      <w:r w:rsidR="00791CEF">
        <w:rPr>
          <w:rFonts w:ascii="Montserrat" w:hAnsi="Montserrat"/>
          <w:sz w:val="22"/>
          <w:szCs w:val="22"/>
        </w:rPr>
        <w:t>Оргединица</w:t>
      </w:r>
      <w:r w:rsidRPr="002E1DCD">
        <w:rPr>
          <w:rFonts w:ascii="Montserrat" w:hAnsi="Montserrat"/>
          <w:sz w:val="22"/>
          <w:szCs w:val="22"/>
        </w:rPr>
        <w:t>» и группируются по папкам. Названия папок должны соответствовать названиям категорий бизнес-процессов</w:t>
      </w:r>
      <w:r w:rsidR="00791CEF">
        <w:rPr>
          <w:rFonts w:ascii="Montserrat" w:hAnsi="Montserrat"/>
          <w:sz w:val="22"/>
          <w:szCs w:val="22"/>
        </w:rPr>
        <w:t>, например: «Продажи».</w:t>
      </w:r>
    </w:p>
    <w:p w14:paraId="4845A965" w14:textId="77777777" w:rsidR="009158FE" w:rsidRPr="002E1DCD" w:rsidRDefault="00791CEF" w:rsidP="009158FE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Допускается создание и использование не более двух уровней папок для группировки ролей.</w:t>
      </w:r>
    </w:p>
    <w:p w14:paraId="3380753D" w14:textId="77777777" w:rsidR="009158FE" w:rsidRPr="002E1DCD" w:rsidRDefault="009158FE" w:rsidP="009158FE">
      <w:pPr>
        <w:ind w:firstLine="360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Присваивание ролей для должности осуществляется через вкладку «Роли </w:t>
      </w:r>
      <w:r w:rsidR="00791CEF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» для субъекта типа «Должность». Одна должность может быть связана с несколькими ролями и на одну роль могут быть назначены разные должности. </w:t>
      </w:r>
    </w:p>
    <w:p w14:paraId="621E6E10" w14:textId="77777777" w:rsidR="009158FE" w:rsidRPr="002E1DCD" w:rsidRDefault="009158FE" w:rsidP="009158FE">
      <w:pPr>
        <w:ind w:firstLine="360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При создании ролей в </w:t>
      </w:r>
      <w:r w:rsidRPr="002E1DCD">
        <w:rPr>
          <w:rFonts w:ascii="Montserrat" w:hAnsi="Montserrat"/>
          <w:sz w:val="22"/>
          <w:szCs w:val="22"/>
          <w:lang w:val="en-US"/>
        </w:rPr>
        <w:t>Business</w:t>
      </w:r>
      <w:r w:rsidRPr="002E1DCD">
        <w:rPr>
          <w:rFonts w:ascii="Montserrat" w:hAnsi="Montserrat"/>
          <w:sz w:val="22"/>
          <w:szCs w:val="22"/>
        </w:rPr>
        <w:t xml:space="preserve"> </w:t>
      </w:r>
      <w:r w:rsidRPr="002E1DCD">
        <w:rPr>
          <w:rFonts w:ascii="Montserrat" w:hAnsi="Montserrat"/>
          <w:sz w:val="22"/>
          <w:szCs w:val="22"/>
          <w:lang w:val="en-US"/>
        </w:rPr>
        <w:t>Studio</w:t>
      </w:r>
      <w:r w:rsidR="00791CEF">
        <w:rPr>
          <w:rFonts w:ascii="Montserrat" w:hAnsi="Montserrat"/>
          <w:sz w:val="22"/>
          <w:szCs w:val="22"/>
        </w:rPr>
        <w:t xml:space="preserve"> </w:t>
      </w:r>
      <w:r w:rsidRPr="002E1DCD">
        <w:rPr>
          <w:rFonts w:ascii="Montserrat" w:hAnsi="Montserrat"/>
          <w:sz w:val="22"/>
          <w:szCs w:val="22"/>
        </w:rPr>
        <w:t>необходимо придерживаться определенных правил:</w:t>
      </w:r>
    </w:p>
    <w:p w14:paraId="447151E6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в названии роли допускается использование оборотов «Менеджер по…»</w:t>
      </w:r>
      <w:r w:rsidR="00791CEF">
        <w:rPr>
          <w:rFonts w:ascii="Montserrat" w:hAnsi="Montserrat"/>
          <w:sz w:val="22"/>
          <w:szCs w:val="22"/>
        </w:rPr>
        <w:t>, «Сотрудник, ответственный за…»</w:t>
      </w:r>
      <w:r w:rsidRPr="002E1DCD">
        <w:rPr>
          <w:rFonts w:ascii="Montserrat" w:hAnsi="Montserrat"/>
          <w:sz w:val="22"/>
          <w:szCs w:val="22"/>
        </w:rPr>
        <w:t>;</w:t>
      </w:r>
    </w:p>
    <w:p w14:paraId="4A5FC895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lastRenderedPageBreak/>
        <w:t xml:space="preserve">название роли должно отражать </w:t>
      </w:r>
      <w:r w:rsidR="00791CEF">
        <w:rPr>
          <w:rFonts w:ascii="Montserrat" w:hAnsi="Montserrat"/>
          <w:sz w:val="22"/>
          <w:szCs w:val="22"/>
        </w:rPr>
        <w:t xml:space="preserve">совокупность задач, </w:t>
      </w:r>
      <w:r w:rsidR="00B86C21">
        <w:rPr>
          <w:rFonts w:ascii="Montserrat" w:hAnsi="Montserrat"/>
          <w:sz w:val="22"/>
          <w:szCs w:val="22"/>
        </w:rPr>
        <w:t>выполняемых</w:t>
      </w:r>
      <w:r w:rsidRPr="002E1DCD">
        <w:rPr>
          <w:rFonts w:ascii="Montserrat" w:hAnsi="Montserrat"/>
          <w:sz w:val="22"/>
          <w:szCs w:val="22"/>
        </w:rPr>
        <w:t xml:space="preserve"> рол</w:t>
      </w:r>
      <w:r w:rsidR="00791CEF">
        <w:rPr>
          <w:rFonts w:ascii="Montserrat" w:hAnsi="Montserrat"/>
          <w:sz w:val="22"/>
          <w:szCs w:val="22"/>
        </w:rPr>
        <w:t>ью</w:t>
      </w:r>
      <w:r w:rsidRPr="002E1DCD">
        <w:rPr>
          <w:rFonts w:ascii="Montserrat" w:hAnsi="Montserrat"/>
          <w:sz w:val="22"/>
          <w:szCs w:val="22"/>
        </w:rPr>
        <w:t xml:space="preserve"> в процессе (Пример: «Менеджер</w:t>
      </w:r>
      <w:r w:rsidR="00791CEF">
        <w:rPr>
          <w:rFonts w:ascii="Montserrat" w:hAnsi="Montserrat"/>
          <w:sz w:val="22"/>
          <w:szCs w:val="22"/>
        </w:rPr>
        <w:t>, ответственный за обработку претензий клиентов»</w:t>
      </w:r>
      <w:r w:rsidRPr="002E1DCD">
        <w:rPr>
          <w:rFonts w:ascii="Montserrat" w:hAnsi="Montserrat"/>
          <w:sz w:val="22"/>
          <w:szCs w:val="22"/>
        </w:rPr>
        <w:t>);</w:t>
      </w:r>
    </w:p>
    <w:p w14:paraId="579EE8C6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если две роли имеют похожие формулировки, но относятся к разным бизнес-процессам, то название каждой роли должно подчеркивать принадлежность к конкретному бизнес-процессу (пример: «Регистратор приказов по персоналу» и «Регистратор приказов по основной деятельности»);</w:t>
      </w:r>
    </w:p>
    <w:p w14:paraId="0654DC4F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название роли должно иметь следующую структуру: существительное + «конкретизирующее дополнение»;</w:t>
      </w:r>
    </w:p>
    <w:p w14:paraId="00947727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количество слов в названии роли не должно превышать </w:t>
      </w:r>
      <w:r w:rsidR="006D220C">
        <w:rPr>
          <w:rFonts w:ascii="Montserrat" w:hAnsi="Montserrat"/>
          <w:sz w:val="22"/>
          <w:szCs w:val="22"/>
        </w:rPr>
        <w:t>10</w:t>
      </w:r>
      <w:r w:rsidRPr="002E1DCD">
        <w:rPr>
          <w:rFonts w:ascii="Montserrat" w:hAnsi="Montserrat"/>
          <w:sz w:val="22"/>
          <w:szCs w:val="22"/>
        </w:rPr>
        <w:t>, не включая предлоги, союзы и междометия (пример: «Регистратор приказов по основной деятельности»);</w:t>
      </w:r>
    </w:p>
    <w:p w14:paraId="5AABCC56" w14:textId="77777777" w:rsidR="009158FE" w:rsidRPr="002E1DCD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исключениями из предыдущих пунктов являются устоявшиеся названия, принятые в бизнес-среде (пример: «Системный администратор»);</w:t>
      </w:r>
    </w:p>
    <w:p w14:paraId="0BCAEFCA" w14:textId="77777777" w:rsidR="009158FE" w:rsidRDefault="009158FE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в названиях ролей допускаются только общепринятые сокращения информационных систем (например, 1С) и сокращения из глоссария Business Studio.</w:t>
      </w:r>
    </w:p>
    <w:p w14:paraId="035DD095" w14:textId="77777777" w:rsidR="00287D1B" w:rsidRPr="002E1DCD" w:rsidRDefault="00287D1B" w:rsidP="00287D1B">
      <w:pPr>
        <w:pStyle w:val="a9"/>
        <w:spacing w:line="276" w:lineRule="auto"/>
        <w:jc w:val="both"/>
        <w:rPr>
          <w:rFonts w:ascii="Montserrat" w:hAnsi="Montserrat"/>
          <w:sz w:val="22"/>
          <w:szCs w:val="22"/>
        </w:rPr>
      </w:pPr>
    </w:p>
    <w:p w14:paraId="4117A072" w14:textId="77777777" w:rsidR="00F340B9" w:rsidRPr="002E1DCD" w:rsidRDefault="003B6E26" w:rsidP="00494DC3">
      <w:pPr>
        <w:jc w:val="center"/>
        <w:rPr>
          <w:rFonts w:ascii="Montserrat" w:hAnsi="Montserrat"/>
          <w:sz w:val="22"/>
          <w:szCs w:val="22"/>
          <w:highlight w:val="yellow"/>
        </w:rPr>
      </w:pPr>
      <w:r>
        <w:rPr>
          <w:rFonts w:ascii="Montserrat" w:hAnsi="Montserrat"/>
          <w:noProof/>
          <w:sz w:val="22"/>
          <w:szCs w:val="22"/>
        </w:rPr>
        <w:drawing>
          <wp:inline distT="0" distB="0" distL="0" distR="0" wp14:anchorId="502298B3" wp14:editId="5A48EF0E">
            <wp:extent cx="6102105" cy="2535381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Роли_1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3402" cy="254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317B8" w14:textId="77777777" w:rsidR="00F340B9" w:rsidRPr="00287D1B" w:rsidRDefault="00F340B9" w:rsidP="00597216">
      <w:pPr>
        <w:jc w:val="center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Рисунок 2</w:t>
      </w:r>
      <w:r w:rsidR="004A5100" w:rsidRPr="002E1DCD">
        <w:rPr>
          <w:rFonts w:ascii="Montserrat" w:hAnsi="Montserrat"/>
          <w:sz w:val="22"/>
          <w:szCs w:val="22"/>
        </w:rPr>
        <w:t xml:space="preserve">. </w:t>
      </w:r>
      <w:r w:rsidRPr="002E1DCD">
        <w:rPr>
          <w:rFonts w:ascii="Montserrat" w:hAnsi="Montserrat"/>
          <w:sz w:val="22"/>
          <w:szCs w:val="22"/>
        </w:rPr>
        <w:t xml:space="preserve">Роли в системе </w:t>
      </w:r>
      <w:r w:rsidRPr="002E1DCD">
        <w:rPr>
          <w:rFonts w:ascii="Montserrat" w:hAnsi="Montserrat"/>
          <w:sz w:val="22"/>
          <w:szCs w:val="22"/>
          <w:lang w:val="en-US"/>
        </w:rPr>
        <w:t>Business</w:t>
      </w:r>
      <w:r w:rsidRPr="002E1DCD">
        <w:rPr>
          <w:rFonts w:ascii="Montserrat" w:hAnsi="Montserrat"/>
          <w:sz w:val="22"/>
          <w:szCs w:val="22"/>
        </w:rPr>
        <w:t xml:space="preserve"> </w:t>
      </w:r>
      <w:r w:rsidRPr="002E1DCD">
        <w:rPr>
          <w:rFonts w:ascii="Montserrat" w:hAnsi="Montserrat"/>
          <w:sz w:val="22"/>
          <w:szCs w:val="22"/>
          <w:lang w:val="en-US"/>
        </w:rPr>
        <w:t>Studio</w:t>
      </w:r>
      <w:r w:rsidR="00287D1B">
        <w:rPr>
          <w:rFonts w:ascii="Montserrat" w:hAnsi="Montserrat"/>
          <w:sz w:val="22"/>
          <w:szCs w:val="22"/>
        </w:rPr>
        <w:t>.</w:t>
      </w:r>
    </w:p>
    <w:p w14:paraId="5461D3AC" w14:textId="77777777" w:rsidR="00494DC3" w:rsidRPr="002E1DCD" w:rsidRDefault="00494DC3" w:rsidP="008151EA">
      <w:pPr>
        <w:spacing w:after="240"/>
        <w:ind w:firstLine="709"/>
        <w:jc w:val="both"/>
        <w:rPr>
          <w:rFonts w:ascii="Montserrat" w:hAnsi="Montserrat"/>
          <w:sz w:val="22"/>
          <w:szCs w:val="22"/>
        </w:rPr>
      </w:pPr>
    </w:p>
    <w:p w14:paraId="4802418E" w14:textId="77777777" w:rsidR="00F340B9" w:rsidRPr="002E1DCD" w:rsidRDefault="00F340B9" w:rsidP="008151EA">
      <w:pPr>
        <w:spacing w:after="240"/>
        <w:ind w:firstLine="709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Присваивание ролей для должности осуществляется через вкладку «Роли</w:t>
      </w:r>
      <w:r w:rsidR="003763E7">
        <w:rPr>
          <w:rFonts w:ascii="Montserrat" w:hAnsi="Montserrat"/>
          <w:sz w:val="22"/>
          <w:szCs w:val="22"/>
        </w:rPr>
        <w:t xml:space="preserve"> оргединицы</w:t>
      </w:r>
      <w:r w:rsidRPr="002E1DCD">
        <w:rPr>
          <w:rFonts w:ascii="Montserrat" w:hAnsi="Montserrat"/>
          <w:sz w:val="22"/>
          <w:szCs w:val="22"/>
        </w:rPr>
        <w:t xml:space="preserve">» субъекта для объекта типа «Должность» (рисунок 3). </w:t>
      </w:r>
    </w:p>
    <w:p w14:paraId="1999B6C9" w14:textId="77777777" w:rsidR="00F340B9" w:rsidRPr="002E1DCD" w:rsidRDefault="002B3F1D" w:rsidP="00D30CE7">
      <w:pPr>
        <w:spacing w:before="120"/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3B07D8BC" wp14:editId="3712664F">
            <wp:extent cx="6119495" cy="347408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Связь-должности-с-ролью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7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5FA76" w14:textId="77777777" w:rsidR="00F340B9" w:rsidRPr="00287D1B" w:rsidRDefault="00F340B9" w:rsidP="00D30CE7">
      <w:pPr>
        <w:spacing w:after="240"/>
        <w:ind w:right="425"/>
        <w:jc w:val="center"/>
        <w:rPr>
          <w:rFonts w:ascii="Montserrat" w:hAnsi="Montserrat"/>
          <w:sz w:val="22"/>
          <w:szCs w:val="22"/>
        </w:rPr>
      </w:pPr>
      <w:r w:rsidRPr="002F1AFE">
        <w:rPr>
          <w:rFonts w:ascii="Montserrat" w:hAnsi="Montserrat"/>
          <w:sz w:val="22"/>
          <w:szCs w:val="22"/>
        </w:rPr>
        <w:t>Рисунок 3</w:t>
      </w:r>
      <w:r w:rsidR="004A5100" w:rsidRPr="002F1AFE">
        <w:rPr>
          <w:rFonts w:ascii="Montserrat" w:hAnsi="Montserrat"/>
          <w:sz w:val="22"/>
          <w:szCs w:val="22"/>
        </w:rPr>
        <w:t xml:space="preserve">. </w:t>
      </w:r>
      <w:r w:rsidR="002B3F1D">
        <w:rPr>
          <w:rFonts w:ascii="Montserrat" w:hAnsi="Montserrat"/>
          <w:sz w:val="22"/>
          <w:szCs w:val="22"/>
        </w:rPr>
        <w:t>Присваивание ролей должности в</w:t>
      </w:r>
      <w:r w:rsidRPr="002F1AFE">
        <w:rPr>
          <w:rFonts w:ascii="Montserrat" w:hAnsi="Montserrat"/>
          <w:sz w:val="22"/>
          <w:szCs w:val="22"/>
        </w:rPr>
        <w:t xml:space="preserve"> системе </w:t>
      </w:r>
      <w:r w:rsidRPr="002F1AFE">
        <w:rPr>
          <w:rFonts w:ascii="Montserrat" w:hAnsi="Montserrat"/>
          <w:sz w:val="22"/>
          <w:szCs w:val="22"/>
          <w:lang w:val="en-US"/>
        </w:rPr>
        <w:t>Business</w:t>
      </w:r>
      <w:r w:rsidRPr="002F1AFE">
        <w:rPr>
          <w:rFonts w:ascii="Montserrat" w:hAnsi="Montserrat"/>
          <w:sz w:val="22"/>
          <w:szCs w:val="22"/>
        </w:rPr>
        <w:t xml:space="preserve"> </w:t>
      </w:r>
      <w:r w:rsidRPr="002F1AFE">
        <w:rPr>
          <w:rFonts w:ascii="Montserrat" w:hAnsi="Montserrat"/>
          <w:sz w:val="22"/>
          <w:szCs w:val="22"/>
          <w:lang w:val="en-US"/>
        </w:rPr>
        <w:t>Studio</w:t>
      </w:r>
      <w:r w:rsidR="00287D1B">
        <w:rPr>
          <w:rFonts w:ascii="Montserrat" w:hAnsi="Montserrat"/>
          <w:sz w:val="22"/>
          <w:szCs w:val="22"/>
        </w:rPr>
        <w:t>.</w:t>
      </w:r>
    </w:p>
    <w:p w14:paraId="3566589C" w14:textId="77777777" w:rsidR="00F340B9" w:rsidRPr="002E1DCD" w:rsidRDefault="00F340B9" w:rsidP="00BE2796">
      <w:pPr>
        <w:keepNext/>
        <w:numPr>
          <w:ilvl w:val="2"/>
          <w:numId w:val="7"/>
        </w:numPr>
        <w:spacing w:before="120"/>
        <w:jc w:val="both"/>
        <w:outlineLvl w:val="2"/>
        <w:rPr>
          <w:rFonts w:ascii="Montserrat" w:hAnsi="Montserrat"/>
          <w:sz w:val="22"/>
          <w:szCs w:val="22"/>
        </w:rPr>
      </w:pPr>
      <w:bookmarkStart w:id="26" w:name="_Toc519254742"/>
      <w:bookmarkStart w:id="27" w:name="_Toc104993029"/>
      <w:r w:rsidRPr="002E1DCD">
        <w:rPr>
          <w:rFonts w:ascii="Montserrat" w:hAnsi="Montserrat"/>
          <w:sz w:val="22"/>
          <w:szCs w:val="22"/>
        </w:rPr>
        <w:t xml:space="preserve">Определения типа связи </w:t>
      </w:r>
      <w:r w:rsidR="003763E7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 и БП</w:t>
      </w:r>
      <w:bookmarkEnd w:id="26"/>
      <w:bookmarkEnd w:id="27"/>
    </w:p>
    <w:p w14:paraId="3262270C" w14:textId="77777777" w:rsidR="00597216" w:rsidRPr="002E1DCD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В зависимости от того, как</w:t>
      </w:r>
      <w:r w:rsidR="003763E7">
        <w:rPr>
          <w:rFonts w:ascii="Montserrat" w:hAnsi="Montserrat"/>
          <w:sz w:val="22"/>
          <w:szCs w:val="22"/>
        </w:rPr>
        <w:t xml:space="preserve"> именно оргединица</w:t>
      </w:r>
      <w:r w:rsidRPr="002E1DCD">
        <w:rPr>
          <w:rFonts w:ascii="Montserrat" w:hAnsi="Montserrat"/>
          <w:sz w:val="22"/>
          <w:szCs w:val="22"/>
        </w:rPr>
        <w:t xml:space="preserve"> участвует в БП, задается один</w:t>
      </w:r>
    </w:p>
    <w:p w14:paraId="7A80D10C" w14:textId="77777777" w:rsidR="00F340B9" w:rsidRPr="002E1DCD" w:rsidRDefault="007D13FC" w:rsidP="00597216">
      <w:pPr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>из предопределенных типов связи</w:t>
      </w:r>
      <w:r w:rsidR="00F340B9" w:rsidRPr="002E1DCD">
        <w:rPr>
          <w:rFonts w:ascii="Montserrat" w:hAnsi="Montserrat"/>
          <w:sz w:val="22"/>
          <w:szCs w:val="22"/>
        </w:rPr>
        <w:t>:</w:t>
      </w:r>
    </w:p>
    <w:p w14:paraId="3AE0A375" w14:textId="1E0AE25C" w:rsidR="00F340B9" w:rsidRPr="002E1DCD" w:rsidRDefault="00287D1B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«в</w:t>
      </w:r>
      <w:r w:rsidR="00F340B9" w:rsidRPr="002E1DCD">
        <w:rPr>
          <w:rFonts w:ascii="Montserrat" w:hAnsi="Montserrat"/>
          <w:sz w:val="22"/>
          <w:szCs w:val="22"/>
        </w:rPr>
        <w:t>ыполняет» –</w:t>
      </w:r>
      <w:r w:rsidR="00D04AE5">
        <w:rPr>
          <w:rFonts w:ascii="Montserrat" w:hAnsi="Montserrat"/>
          <w:sz w:val="22"/>
          <w:szCs w:val="22"/>
        </w:rPr>
        <w:t xml:space="preserve"> </w:t>
      </w:r>
      <w:r w:rsidR="003763E7">
        <w:rPr>
          <w:rFonts w:ascii="Montserrat" w:hAnsi="Montserrat"/>
          <w:sz w:val="22"/>
          <w:szCs w:val="22"/>
        </w:rPr>
        <w:t>оргединица</w:t>
      </w:r>
      <w:r w:rsidR="00D04AE5">
        <w:rPr>
          <w:rFonts w:ascii="Montserrat" w:hAnsi="Montserrat"/>
          <w:sz w:val="22"/>
          <w:szCs w:val="22"/>
        </w:rPr>
        <w:t xml:space="preserve"> является исполнителем БП</w:t>
      </w:r>
      <w:r w:rsidR="00494DC3" w:rsidRPr="002E1DCD">
        <w:rPr>
          <w:rFonts w:ascii="Montserrat" w:hAnsi="Montserrat"/>
          <w:sz w:val="22"/>
          <w:szCs w:val="22"/>
        </w:rPr>
        <w:t>;</w:t>
      </w:r>
    </w:p>
    <w:p w14:paraId="56EBA122" w14:textId="5F934572" w:rsidR="00F340B9" w:rsidRPr="002E1DCD" w:rsidRDefault="00287D1B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«я</w:t>
      </w:r>
      <w:r w:rsidR="00F340B9" w:rsidRPr="002E1DCD">
        <w:rPr>
          <w:rFonts w:ascii="Montserrat" w:hAnsi="Montserrat"/>
          <w:sz w:val="22"/>
          <w:szCs w:val="22"/>
        </w:rPr>
        <w:t xml:space="preserve">вляется владельцем» – </w:t>
      </w:r>
      <w:r w:rsidR="003763E7">
        <w:rPr>
          <w:rFonts w:ascii="Montserrat" w:hAnsi="Montserrat"/>
          <w:sz w:val="22"/>
          <w:szCs w:val="22"/>
        </w:rPr>
        <w:t>оргединица</w:t>
      </w:r>
      <w:r>
        <w:rPr>
          <w:rFonts w:ascii="Montserrat" w:hAnsi="Montserrat"/>
          <w:sz w:val="22"/>
          <w:szCs w:val="22"/>
        </w:rPr>
        <w:t xml:space="preserve"> является ВП</w:t>
      </w:r>
      <w:r w:rsidR="00D04AE5">
        <w:rPr>
          <w:rFonts w:ascii="Montserrat" w:hAnsi="Montserrat"/>
          <w:sz w:val="22"/>
          <w:szCs w:val="22"/>
        </w:rPr>
        <w:t xml:space="preserve"> БП</w:t>
      </w:r>
      <w:r>
        <w:rPr>
          <w:rFonts w:ascii="Montserrat" w:hAnsi="Montserrat"/>
          <w:sz w:val="22"/>
          <w:szCs w:val="22"/>
        </w:rPr>
        <w:t>.</w:t>
      </w:r>
    </w:p>
    <w:p w14:paraId="28918931" w14:textId="77777777" w:rsidR="00494DC3" w:rsidRDefault="00494DC3" w:rsidP="00597216">
      <w:pPr>
        <w:ind w:right="454" w:firstLine="709"/>
        <w:jc w:val="both"/>
        <w:rPr>
          <w:rFonts w:ascii="Montserrat" w:hAnsi="Montserrat"/>
          <w:sz w:val="22"/>
          <w:szCs w:val="22"/>
        </w:rPr>
      </w:pPr>
    </w:p>
    <w:p w14:paraId="7248EF98" w14:textId="514C5775" w:rsidR="00E938B4" w:rsidRDefault="001213A1" w:rsidP="00597216">
      <w:pPr>
        <w:ind w:right="454" w:firstLine="709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Для моделей в нотации </w:t>
      </w:r>
      <w:r>
        <w:rPr>
          <w:rFonts w:ascii="Montserrat" w:hAnsi="Montserrat"/>
          <w:sz w:val="22"/>
          <w:szCs w:val="22"/>
          <w:lang w:val="en-US"/>
        </w:rPr>
        <w:t xml:space="preserve">IDEF0 </w:t>
      </w:r>
      <w:r>
        <w:rPr>
          <w:rFonts w:ascii="Montserrat" w:hAnsi="Montserrat"/>
          <w:sz w:val="22"/>
          <w:szCs w:val="22"/>
        </w:rPr>
        <w:t xml:space="preserve">требуется определять владельцев и исполнителей. </w:t>
      </w:r>
      <w:r w:rsidR="0047142F">
        <w:rPr>
          <w:rFonts w:ascii="Montserrat" w:hAnsi="Montserrat"/>
          <w:sz w:val="22"/>
          <w:szCs w:val="22"/>
        </w:rPr>
        <w:t>В качестве исполнителей указываются структурные подразделения и</w:t>
      </w:r>
      <w:r w:rsidR="0047142F">
        <w:rPr>
          <w:rFonts w:ascii="Montserrat" w:hAnsi="Montserrat"/>
          <w:sz w:val="22"/>
          <w:szCs w:val="22"/>
          <w:lang w:val="en-US"/>
        </w:rPr>
        <w:t>/</w:t>
      </w:r>
      <w:r w:rsidR="0047142F">
        <w:rPr>
          <w:rFonts w:ascii="Montserrat" w:hAnsi="Montserrat"/>
          <w:sz w:val="22"/>
          <w:szCs w:val="22"/>
        </w:rPr>
        <w:t xml:space="preserve">или роли (например, коллегиальные органы </w:t>
      </w:r>
      <w:r w:rsidR="00D04AE5">
        <w:rPr>
          <w:rFonts w:ascii="Montserrat" w:hAnsi="Montserrat"/>
          <w:sz w:val="22"/>
          <w:szCs w:val="22"/>
        </w:rPr>
        <w:t>управления</w:t>
      </w:r>
      <w:r w:rsidR="0047142F">
        <w:rPr>
          <w:rFonts w:ascii="Montserrat" w:hAnsi="Montserrat"/>
          <w:sz w:val="22"/>
          <w:szCs w:val="22"/>
        </w:rPr>
        <w:t xml:space="preserve">). В случае, если процесс на следующем уровне представлен в нотации </w:t>
      </w:r>
      <w:r w:rsidR="0047142F">
        <w:rPr>
          <w:rFonts w:ascii="Montserrat" w:hAnsi="Montserrat"/>
          <w:sz w:val="22"/>
          <w:szCs w:val="22"/>
          <w:lang w:val="en-US"/>
        </w:rPr>
        <w:t>BPMN</w:t>
      </w:r>
      <w:r w:rsidR="0047142F">
        <w:rPr>
          <w:rFonts w:ascii="Montserrat" w:hAnsi="Montserrat"/>
          <w:sz w:val="22"/>
          <w:szCs w:val="22"/>
        </w:rPr>
        <w:t xml:space="preserve">, на модели в нотации </w:t>
      </w:r>
      <w:r w:rsidR="0047142F">
        <w:rPr>
          <w:rFonts w:ascii="Montserrat" w:hAnsi="Montserrat"/>
          <w:sz w:val="22"/>
          <w:szCs w:val="22"/>
          <w:lang w:val="en-US"/>
        </w:rPr>
        <w:t>IDEF0</w:t>
      </w:r>
      <w:r w:rsidR="0047142F">
        <w:rPr>
          <w:rFonts w:ascii="Montserrat" w:hAnsi="Montserrat"/>
          <w:sz w:val="22"/>
          <w:szCs w:val="22"/>
        </w:rPr>
        <w:t xml:space="preserve"> </w:t>
      </w:r>
      <w:r w:rsidR="00F53F72">
        <w:rPr>
          <w:rFonts w:ascii="Montserrat" w:hAnsi="Montserrat"/>
          <w:sz w:val="22"/>
          <w:szCs w:val="22"/>
        </w:rPr>
        <w:t xml:space="preserve">указывается только владелец процесса. </w:t>
      </w:r>
    </w:p>
    <w:p w14:paraId="678ED1E0" w14:textId="77777777" w:rsidR="00F53F72" w:rsidRDefault="00F340B9" w:rsidP="00597216">
      <w:pPr>
        <w:ind w:right="454" w:firstLine="709"/>
        <w:jc w:val="both"/>
        <w:rPr>
          <w:rFonts w:ascii="Montserrat" w:hAnsi="Montserrat"/>
          <w:sz w:val="22"/>
          <w:szCs w:val="22"/>
        </w:rPr>
      </w:pPr>
      <w:r w:rsidRPr="002E1DCD">
        <w:rPr>
          <w:rFonts w:ascii="Montserrat" w:hAnsi="Montserrat"/>
          <w:sz w:val="22"/>
          <w:szCs w:val="22"/>
        </w:rPr>
        <w:t xml:space="preserve">Определение типа связи </w:t>
      </w:r>
      <w:r w:rsidR="003763E7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 с БП выполняется в момент определения участия </w:t>
      </w:r>
      <w:r w:rsidR="003763E7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 в БП. Тип связи устанавливается через интерфейс свойств БП на вертикальной вкладке «Основные», горизонтальная вкладка «</w:t>
      </w:r>
      <w:r w:rsidR="003763E7">
        <w:rPr>
          <w:rFonts w:ascii="Montserrat" w:hAnsi="Montserrat"/>
          <w:sz w:val="22"/>
          <w:szCs w:val="22"/>
        </w:rPr>
        <w:t>Оргединицы</w:t>
      </w:r>
      <w:r w:rsidRPr="002E1DCD">
        <w:rPr>
          <w:rFonts w:ascii="Montserrat" w:hAnsi="Montserrat"/>
          <w:sz w:val="22"/>
          <w:szCs w:val="22"/>
        </w:rPr>
        <w:t xml:space="preserve">», как показано на рисунке 4. </w:t>
      </w:r>
    </w:p>
    <w:p w14:paraId="0CC51EBD" w14:textId="74043327" w:rsidR="00D04AE5" w:rsidRPr="0047142F" w:rsidRDefault="002F1AFE" w:rsidP="00D04AE5">
      <w:pPr>
        <w:ind w:right="454" w:firstLine="709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При моделировании в нотации </w:t>
      </w:r>
      <w:r>
        <w:rPr>
          <w:rFonts w:ascii="Montserrat" w:hAnsi="Montserrat"/>
          <w:sz w:val="22"/>
          <w:szCs w:val="22"/>
          <w:lang w:val="en-US"/>
        </w:rPr>
        <w:t>BPMN</w:t>
      </w:r>
      <w:r>
        <w:rPr>
          <w:rFonts w:ascii="Montserrat" w:hAnsi="Montserrat"/>
          <w:sz w:val="22"/>
          <w:szCs w:val="22"/>
        </w:rPr>
        <w:t xml:space="preserve"> тип связи оргединицы (роли) с процессом определяется автоматически при помеще</w:t>
      </w:r>
      <w:r w:rsidR="00D04AE5">
        <w:rPr>
          <w:rFonts w:ascii="Montserrat" w:hAnsi="Montserrat"/>
          <w:sz w:val="22"/>
          <w:szCs w:val="22"/>
        </w:rPr>
        <w:t xml:space="preserve">нии задачи процесса на дорожку, владельцы задач (процессов в случае наличия декомпозиции) не назначаются. </w:t>
      </w:r>
    </w:p>
    <w:p w14:paraId="29B665EB" w14:textId="6F8BF6FA" w:rsidR="00597216" w:rsidRDefault="00597216" w:rsidP="00597216">
      <w:pPr>
        <w:ind w:right="454" w:firstLine="709"/>
        <w:jc w:val="both"/>
        <w:rPr>
          <w:rFonts w:ascii="Montserrat" w:hAnsi="Montserrat"/>
          <w:sz w:val="22"/>
          <w:szCs w:val="22"/>
        </w:rPr>
      </w:pPr>
    </w:p>
    <w:p w14:paraId="5570B9D1" w14:textId="77777777" w:rsidR="00287D1B" w:rsidRPr="002F1AFE" w:rsidRDefault="00287D1B" w:rsidP="00597216">
      <w:pPr>
        <w:ind w:right="454" w:firstLine="709"/>
        <w:jc w:val="both"/>
        <w:rPr>
          <w:rFonts w:ascii="Montserrat" w:hAnsi="Montserrat"/>
          <w:sz w:val="22"/>
          <w:szCs w:val="22"/>
        </w:rPr>
      </w:pPr>
    </w:p>
    <w:p w14:paraId="609571C6" w14:textId="77777777" w:rsidR="00F340B9" w:rsidRPr="002E1DCD" w:rsidRDefault="00566BCC" w:rsidP="00494DC3">
      <w:pPr>
        <w:spacing w:before="120"/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57EBBF83" wp14:editId="0A1EE421">
            <wp:extent cx="6119495" cy="4071620"/>
            <wp:effectExtent l="0" t="0" r="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Связь-должности-с-ролью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A9384" w14:textId="77777777" w:rsidR="00287D1B" w:rsidRDefault="004A5100" w:rsidP="00494DC3">
      <w:pPr>
        <w:jc w:val="center"/>
        <w:rPr>
          <w:rFonts w:ascii="Montserrat" w:hAnsi="Montserrat"/>
          <w:sz w:val="22"/>
          <w:szCs w:val="22"/>
        </w:rPr>
      </w:pPr>
      <w:r w:rsidRPr="002F1AFE">
        <w:rPr>
          <w:rFonts w:ascii="Montserrat" w:hAnsi="Montserrat"/>
          <w:sz w:val="22"/>
          <w:szCs w:val="22"/>
        </w:rPr>
        <w:t>Рисунок 4. С</w:t>
      </w:r>
      <w:r w:rsidR="00F340B9" w:rsidRPr="002F1AFE">
        <w:rPr>
          <w:rFonts w:ascii="Montserrat" w:hAnsi="Montserrat"/>
          <w:sz w:val="22"/>
          <w:szCs w:val="22"/>
        </w:rPr>
        <w:t xml:space="preserve">вязь </w:t>
      </w:r>
      <w:r w:rsidR="003763E7" w:rsidRPr="002F1AFE">
        <w:rPr>
          <w:rFonts w:ascii="Montserrat" w:hAnsi="Montserrat"/>
          <w:sz w:val="22"/>
          <w:szCs w:val="22"/>
        </w:rPr>
        <w:t>оргединицы</w:t>
      </w:r>
      <w:r w:rsidR="002F1AFE">
        <w:rPr>
          <w:rFonts w:ascii="Montserrat" w:hAnsi="Montserrat"/>
          <w:sz w:val="22"/>
          <w:szCs w:val="22"/>
        </w:rPr>
        <w:t xml:space="preserve"> (роли)</w:t>
      </w:r>
      <w:r w:rsidR="00F340B9" w:rsidRPr="002F1AFE">
        <w:rPr>
          <w:rFonts w:ascii="Montserrat" w:hAnsi="Montserrat"/>
          <w:sz w:val="22"/>
          <w:szCs w:val="22"/>
        </w:rPr>
        <w:t xml:space="preserve"> с бизнес-процессом </w:t>
      </w:r>
    </w:p>
    <w:p w14:paraId="423A1FF2" w14:textId="77777777" w:rsidR="00494DC3" w:rsidRPr="002F1AFE" w:rsidRDefault="00F340B9" w:rsidP="00494DC3">
      <w:pPr>
        <w:jc w:val="center"/>
        <w:rPr>
          <w:rFonts w:ascii="Montserrat" w:hAnsi="Montserrat"/>
          <w:sz w:val="22"/>
          <w:szCs w:val="22"/>
        </w:rPr>
      </w:pPr>
      <w:r w:rsidRPr="002F1AFE">
        <w:rPr>
          <w:rFonts w:ascii="Montserrat" w:hAnsi="Montserrat"/>
          <w:sz w:val="22"/>
          <w:szCs w:val="22"/>
        </w:rPr>
        <w:t xml:space="preserve">в системе </w:t>
      </w:r>
      <w:r w:rsidRPr="002F1AFE">
        <w:rPr>
          <w:rFonts w:ascii="Montserrat" w:hAnsi="Montserrat"/>
          <w:sz w:val="22"/>
          <w:szCs w:val="22"/>
          <w:lang w:val="en-US"/>
        </w:rPr>
        <w:t>Business</w:t>
      </w:r>
      <w:r w:rsidRPr="002F1AFE">
        <w:rPr>
          <w:rFonts w:ascii="Montserrat" w:hAnsi="Montserrat"/>
          <w:sz w:val="22"/>
          <w:szCs w:val="22"/>
        </w:rPr>
        <w:t xml:space="preserve"> </w:t>
      </w:r>
      <w:r w:rsidRPr="002F1AFE">
        <w:rPr>
          <w:rFonts w:ascii="Montserrat" w:hAnsi="Montserrat"/>
          <w:sz w:val="22"/>
          <w:szCs w:val="22"/>
          <w:lang w:val="en-US"/>
        </w:rPr>
        <w:t>Studio</w:t>
      </w:r>
      <w:bookmarkStart w:id="28" w:name="_Toc515839804"/>
      <w:bookmarkStart w:id="29" w:name="_Toc519254743"/>
      <w:r w:rsidR="002F1AFE" w:rsidRPr="002F1AFE">
        <w:rPr>
          <w:rFonts w:ascii="Montserrat" w:hAnsi="Montserrat"/>
          <w:sz w:val="22"/>
          <w:szCs w:val="22"/>
        </w:rPr>
        <w:t>.</w:t>
      </w:r>
    </w:p>
    <w:p w14:paraId="4AE85D75" w14:textId="77777777" w:rsidR="00494DC3" w:rsidRPr="001544C0" w:rsidRDefault="00494DC3" w:rsidP="00494DC3">
      <w:pPr>
        <w:jc w:val="center"/>
        <w:rPr>
          <w:rFonts w:ascii="Montserrat" w:hAnsi="Montserrat"/>
        </w:rPr>
      </w:pPr>
    </w:p>
    <w:p w14:paraId="4F56237A" w14:textId="5AC0C341" w:rsidR="002F1AFE" w:rsidRDefault="002F1AFE" w:rsidP="00494DC3">
      <w:pPr>
        <w:jc w:val="center"/>
        <w:rPr>
          <w:rFonts w:ascii="Montserrat" w:hAnsi="Montserrat"/>
        </w:rPr>
      </w:pPr>
    </w:p>
    <w:p w14:paraId="369BCE39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30" w:name="_Toc104993030"/>
      <w:bookmarkStart w:id="31" w:name="_Toc107842206"/>
      <w:r w:rsidRPr="001544C0">
        <w:rPr>
          <w:rFonts w:ascii="Montserrat" w:hAnsi="Montserrat"/>
          <w:i w:val="0"/>
          <w:lang w:val="ru-RU"/>
        </w:rPr>
        <w:t>Справочник «</w:t>
      </w:r>
      <w:bookmarkEnd w:id="28"/>
      <w:r w:rsidR="009C7F2A">
        <w:rPr>
          <w:rFonts w:ascii="Montserrat" w:hAnsi="Montserrat"/>
          <w:i w:val="0"/>
          <w:lang w:val="ru-RU"/>
        </w:rPr>
        <w:t>Деятельность</w:t>
      </w:r>
      <w:r w:rsidRPr="001544C0">
        <w:rPr>
          <w:rFonts w:ascii="Montserrat" w:hAnsi="Montserrat"/>
          <w:i w:val="0"/>
          <w:lang w:val="ru-RU"/>
        </w:rPr>
        <w:t>»</w:t>
      </w:r>
      <w:bookmarkEnd w:id="29"/>
      <w:bookmarkEnd w:id="30"/>
      <w:bookmarkEnd w:id="31"/>
    </w:p>
    <w:p w14:paraId="12431E73" w14:textId="77777777" w:rsidR="00494DC3" w:rsidRPr="001544C0" w:rsidRDefault="00494DC3" w:rsidP="00494DC3">
      <w:pPr>
        <w:keepNext/>
        <w:ind w:left="1080"/>
        <w:jc w:val="both"/>
        <w:outlineLvl w:val="2"/>
        <w:rPr>
          <w:rFonts w:ascii="Montserrat" w:hAnsi="Montserrat"/>
        </w:rPr>
      </w:pPr>
      <w:bookmarkStart w:id="32" w:name="_Toc519254744"/>
    </w:p>
    <w:p w14:paraId="33F3EF08" w14:textId="77777777" w:rsidR="00F340B9" w:rsidRPr="009C7F2A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33" w:name="_Toc104993031"/>
      <w:r w:rsidRPr="009C7F2A">
        <w:rPr>
          <w:rFonts w:ascii="Montserrat" w:hAnsi="Montserrat"/>
          <w:sz w:val="22"/>
          <w:szCs w:val="22"/>
        </w:rPr>
        <w:t>Условные обозначения</w:t>
      </w:r>
      <w:bookmarkEnd w:id="32"/>
      <w:bookmarkEnd w:id="33"/>
    </w:p>
    <w:p w14:paraId="3025C3CC" w14:textId="77777777" w:rsidR="00F340B9" w:rsidRPr="009C7F2A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  <w:r w:rsidRPr="009C7F2A">
        <w:rPr>
          <w:rFonts w:ascii="Montserrat" w:hAnsi="Montserrat"/>
          <w:sz w:val="22"/>
          <w:szCs w:val="22"/>
        </w:rPr>
        <w:t>В справочнике «</w:t>
      </w:r>
      <w:r w:rsidR="009C7F2A">
        <w:rPr>
          <w:rFonts w:ascii="Montserrat" w:hAnsi="Montserrat"/>
          <w:sz w:val="22"/>
          <w:szCs w:val="22"/>
        </w:rPr>
        <w:t>Деятельность</w:t>
      </w:r>
      <w:r w:rsidRPr="009C7F2A">
        <w:rPr>
          <w:rFonts w:ascii="Montserrat" w:hAnsi="Montserrat"/>
          <w:sz w:val="22"/>
          <w:szCs w:val="22"/>
        </w:rPr>
        <w:t>» используются</w:t>
      </w:r>
      <w:r w:rsidR="00A36497">
        <w:rPr>
          <w:rFonts w:ascii="Montserrat" w:hAnsi="Montserrat"/>
          <w:sz w:val="22"/>
          <w:szCs w:val="22"/>
        </w:rPr>
        <w:t xml:space="preserve"> следующие условные обозначения.</w:t>
      </w:r>
    </w:p>
    <w:p w14:paraId="33D5444C" w14:textId="77777777" w:rsidR="00F340B9" w:rsidRPr="009C7F2A" w:rsidRDefault="00F340B9" w:rsidP="00494DC3">
      <w:pPr>
        <w:keepNext/>
        <w:spacing w:before="120" w:after="60"/>
        <w:jc w:val="right"/>
        <w:rPr>
          <w:rFonts w:ascii="Montserrat" w:hAnsi="Montserrat"/>
          <w:bCs/>
          <w:sz w:val="22"/>
          <w:szCs w:val="22"/>
          <w:lang w:eastAsia="en-US"/>
        </w:rPr>
      </w:pPr>
      <w:r w:rsidRPr="009C7F2A">
        <w:rPr>
          <w:rFonts w:ascii="Montserrat" w:hAnsi="Montserrat"/>
          <w:bCs/>
          <w:sz w:val="22"/>
          <w:szCs w:val="22"/>
          <w:lang w:eastAsia="en-US"/>
        </w:rPr>
        <w:t xml:space="preserve">Таблица </w:t>
      </w:r>
      <w:r w:rsidRPr="009C7F2A">
        <w:rPr>
          <w:rFonts w:ascii="Montserrat" w:hAnsi="Montserrat"/>
          <w:bCs/>
          <w:sz w:val="22"/>
          <w:szCs w:val="22"/>
          <w:lang w:eastAsia="en-US"/>
        </w:rPr>
        <w:fldChar w:fldCharType="begin"/>
      </w:r>
      <w:r w:rsidRPr="009C7F2A">
        <w:rPr>
          <w:rFonts w:ascii="Montserrat" w:hAnsi="Montserrat"/>
          <w:bCs/>
          <w:sz w:val="22"/>
          <w:szCs w:val="22"/>
          <w:lang w:eastAsia="en-US"/>
        </w:rPr>
        <w:instrText xml:space="preserve"> SEQ Таблица \* ARABIC </w:instrText>
      </w:r>
      <w:r w:rsidRPr="009C7F2A">
        <w:rPr>
          <w:rFonts w:ascii="Montserrat" w:hAnsi="Montserrat"/>
          <w:bCs/>
          <w:sz w:val="22"/>
          <w:szCs w:val="22"/>
          <w:lang w:eastAsia="en-US"/>
        </w:rPr>
        <w:fldChar w:fldCharType="separate"/>
      </w:r>
      <w:r w:rsidR="008B4664" w:rsidRPr="009C7F2A">
        <w:rPr>
          <w:rFonts w:ascii="Montserrat" w:hAnsi="Montserrat"/>
          <w:bCs/>
          <w:noProof/>
          <w:sz w:val="22"/>
          <w:szCs w:val="22"/>
          <w:lang w:eastAsia="en-US"/>
        </w:rPr>
        <w:t>2</w:t>
      </w:r>
      <w:r w:rsidRPr="009C7F2A">
        <w:rPr>
          <w:rFonts w:ascii="Montserrat" w:hAnsi="Montserrat"/>
          <w:bCs/>
          <w:sz w:val="22"/>
          <w:szCs w:val="22"/>
          <w:lang w:eastAsia="en-US"/>
        </w:rPr>
        <w:fldChar w:fldCharType="end"/>
      </w:r>
      <w:r w:rsidR="005F0D4D" w:rsidRPr="009C7F2A">
        <w:rPr>
          <w:rFonts w:ascii="Montserrat" w:hAnsi="Montserrat"/>
          <w:bCs/>
          <w:sz w:val="22"/>
          <w:szCs w:val="22"/>
          <w:lang w:eastAsia="en-US"/>
        </w:rPr>
        <w:t>. У</w:t>
      </w:r>
      <w:r w:rsidRPr="009C7F2A">
        <w:rPr>
          <w:rFonts w:ascii="Montserrat" w:hAnsi="Montserrat"/>
          <w:bCs/>
          <w:sz w:val="22"/>
          <w:szCs w:val="22"/>
          <w:lang w:eastAsia="en-US"/>
        </w:rPr>
        <w:t>словные обозначения справочника «</w:t>
      </w:r>
      <w:r w:rsidR="009C7F2A">
        <w:rPr>
          <w:rFonts w:ascii="Montserrat" w:hAnsi="Montserrat"/>
          <w:bCs/>
          <w:sz w:val="22"/>
          <w:szCs w:val="22"/>
          <w:lang w:eastAsia="en-US"/>
        </w:rPr>
        <w:t>Деятельность</w:t>
      </w:r>
      <w:r w:rsidRPr="009C7F2A">
        <w:rPr>
          <w:rFonts w:ascii="Montserrat" w:hAnsi="Montserrat"/>
          <w:bCs/>
          <w:sz w:val="22"/>
          <w:szCs w:val="22"/>
          <w:lang w:eastAsia="en-US"/>
        </w:rPr>
        <w:t>»</w:t>
      </w:r>
      <w:r w:rsidR="00287D1B">
        <w:rPr>
          <w:rFonts w:ascii="Montserrat" w:hAnsi="Montserrat"/>
          <w:bCs/>
          <w:sz w:val="22"/>
          <w:szCs w:val="22"/>
          <w:lang w:eastAsia="en-US"/>
        </w:rPr>
        <w:t>.</w:t>
      </w:r>
    </w:p>
    <w:tbl>
      <w:tblPr>
        <w:tblW w:w="9497" w:type="dxa"/>
        <w:tblInd w:w="18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82"/>
        <w:gridCol w:w="1687"/>
        <w:gridCol w:w="6028"/>
      </w:tblGrid>
      <w:tr w:rsidR="00F340B9" w:rsidRPr="009C7F2A" w14:paraId="568EE0E0" w14:textId="77777777" w:rsidTr="009E212A">
        <w:tc>
          <w:tcPr>
            <w:tcW w:w="1782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7A9F3A0" w14:textId="77777777" w:rsidR="00F340B9" w:rsidRPr="009C7F2A" w:rsidRDefault="00F340B9" w:rsidP="00F340B9">
            <w:pPr>
              <w:spacing w:before="60" w:after="120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9C7F2A">
              <w:rPr>
                <w:rFonts w:ascii="Montserrat" w:hAnsi="Montserrat"/>
                <w:b/>
                <w:bCs/>
                <w:sz w:val="22"/>
                <w:szCs w:val="22"/>
              </w:rPr>
              <w:t>Название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DF3F6B2" w14:textId="77777777" w:rsidR="00F340B9" w:rsidRPr="009C7F2A" w:rsidRDefault="00F340B9" w:rsidP="00F340B9">
            <w:pPr>
              <w:spacing w:before="60" w:after="120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9C7F2A">
              <w:rPr>
                <w:rFonts w:ascii="Montserrat" w:hAnsi="Montserrat"/>
                <w:b/>
                <w:bCs/>
                <w:sz w:val="22"/>
                <w:szCs w:val="22"/>
              </w:rPr>
              <w:t>Изображение элемента</w:t>
            </w:r>
          </w:p>
        </w:tc>
        <w:tc>
          <w:tcPr>
            <w:tcW w:w="60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34C05FF" w14:textId="77777777" w:rsidR="00F340B9" w:rsidRPr="009C7F2A" w:rsidRDefault="00F340B9" w:rsidP="0085664A">
            <w:pPr>
              <w:keepNext/>
              <w:spacing w:before="120" w:after="120"/>
              <w:ind w:firstLine="561"/>
              <w:jc w:val="center"/>
              <w:rPr>
                <w:rFonts w:ascii="Montserrat" w:hAnsi="Montserrat"/>
                <w:b/>
                <w:i/>
                <w:sz w:val="22"/>
                <w:szCs w:val="22"/>
                <w:lang w:eastAsia="en-US"/>
              </w:rPr>
            </w:pPr>
            <w:r w:rsidRPr="009C7F2A">
              <w:rPr>
                <w:rFonts w:ascii="Montserrat" w:hAnsi="Montserrat"/>
                <w:b/>
                <w:bCs/>
                <w:sz w:val="22"/>
                <w:szCs w:val="22"/>
                <w:lang w:eastAsia="en-US"/>
              </w:rPr>
              <w:t>Описание</w:t>
            </w:r>
          </w:p>
        </w:tc>
      </w:tr>
      <w:tr w:rsidR="00F340B9" w:rsidRPr="009C7F2A" w14:paraId="6EEBBE58" w14:textId="77777777" w:rsidTr="009E212A">
        <w:tc>
          <w:tcPr>
            <w:tcW w:w="1782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255D807" w14:textId="77777777" w:rsidR="00F340B9" w:rsidRPr="009C7F2A" w:rsidRDefault="00F340B9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>Папка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24D5889" w14:textId="77777777" w:rsidR="00F340B9" w:rsidRPr="009C7F2A" w:rsidRDefault="00DF7042" w:rsidP="00F340B9">
            <w:pPr>
              <w:spacing w:before="60" w:after="12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 w:rsidRPr="009C7F2A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5E2269CD" wp14:editId="6941D6EE">
                  <wp:extent cx="156210" cy="156210"/>
                  <wp:effectExtent l="0" t="0" r="0" b="0"/>
                  <wp:docPr id="12" name="Рисунок 123961" descr="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1" descr="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C4A715D" w14:textId="77777777" w:rsidR="00F340B9" w:rsidRPr="009C7F2A" w:rsidRDefault="003B47B8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>П</w:t>
            </w:r>
            <w:r w:rsidR="00F340B9" w:rsidRPr="009C7F2A">
              <w:rPr>
                <w:rFonts w:ascii="Montserrat" w:hAnsi="Montserrat"/>
                <w:sz w:val="22"/>
                <w:szCs w:val="22"/>
              </w:rPr>
              <w:t>апк</w:t>
            </w:r>
            <w:r w:rsidRPr="009C7F2A">
              <w:rPr>
                <w:rFonts w:ascii="Montserrat" w:hAnsi="Montserrat"/>
                <w:sz w:val="22"/>
                <w:szCs w:val="22"/>
              </w:rPr>
              <w:t>а</w:t>
            </w:r>
            <w:r w:rsidR="00F340B9" w:rsidRPr="009C7F2A">
              <w:rPr>
                <w:rFonts w:ascii="Montserrat" w:hAnsi="Montserrat"/>
                <w:sz w:val="22"/>
                <w:szCs w:val="22"/>
              </w:rPr>
              <w:t xml:space="preserve"> для группировки объектов в справочнике</w:t>
            </w:r>
          </w:p>
        </w:tc>
      </w:tr>
      <w:tr w:rsidR="00F340B9" w:rsidRPr="009C7F2A" w14:paraId="2F35278D" w14:textId="77777777" w:rsidTr="009E212A">
        <w:tc>
          <w:tcPr>
            <w:tcW w:w="1782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4F233B2" w14:textId="77777777" w:rsidR="00F340B9" w:rsidRPr="009C7F2A" w:rsidRDefault="00F340B9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 xml:space="preserve">Модель в нотации </w:t>
            </w:r>
            <w:r w:rsidRPr="009C7F2A">
              <w:rPr>
                <w:rFonts w:ascii="Montserrat" w:hAnsi="Montserrat"/>
                <w:sz w:val="22"/>
                <w:szCs w:val="22"/>
                <w:lang w:val="en-US"/>
              </w:rPr>
              <w:t>IDEF</w:t>
            </w:r>
            <w:r w:rsidRPr="009C7F2A">
              <w:rPr>
                <w:rFonts w:ascii="Montserrat" w:hAnsi="Montserrat"/>
                <w:sz w:val="22"/>
                <w:szCs w:val="22"/>
              </w:rPr>
              <w:t>0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AB62C13" w14:textId="77777777" w:rsidR="00F340B9" w:rsidRPr="009C7F2A" w:rsidRDefault="00DF7042" w:rsidP="00F340B9">
            <w:pPr>
              <w:spacing w:before="60" w:after="12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1DDF5329" wp14:editId="1B86188C">
                  <wp:extent cx="156210" cy="156210"/>
                  <wp:effectExtent l="0" t="0" r="0" b="0"/>
                  <wp:docPr id="13" name="Рисунок 123962" descr="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2" descr="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9C5AAC4" w14:textId="77777777" w:rsidR="00F340B9" w:rsidRPr="009C7F2A" w:rsidRDefault="003B47B8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>П</w:t>
            </w:r>
            <w:r w:rsidR="00F340B9" w:rsidRPr="009C7F2A">
              <w:rPr>
                <w:rFonts w:ascii="Montserrat" w:hAnsi="Montserrat"/>
                <w:sz w:val="22"/>
                <w:szCs w:val="22"/>
              </w:rPr>
              <w:t xml:space="preserve">роцесс в нотации </w:t>
            </w:r>
            <w:r w:rsidR="00F340B9" w:rsidRPr="009C7F2A">
              <w:rPr>
                <w:rFonts w:ascii="Montserrat" w:hAnsi="Montserrat"/>
                <w:sz w:val="22"/>
                <w:szCs w:val="22"/>
                <w:lang w:val="en-US"/>
              </w:rPr>
              <w:t>IDEF</w:t>
            </w:r>
            <w:r w:rsidR="00F340B9" w:rsidRPr="009C7F2A">
              <w:rPr>
                <w:rFonts w:ascii="Montserrat" w:hAnsi="Montserrat"/>
                <w:sz w:val="22"/>
                <w:szCs w:val="22"/>
              </w:rPr>
              <w:t>0</w:t>
            </w:r>
          </w:p>
        </w:tc>
      </w:tr>
      <w:tr w:rsidR="00F340B9" w:rsidRPr="009C7F2A" w14:paraId="4EF6B910" w14:textId="77777777" w:rsidTr="009E212A">
        <w:tc>
          <w:tcPr>
            <w:tcW w:w="1782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53B19ED" w14:textId="77777777" w:rsidR="00F340B9" w:rsidRPr="009C7F2A" w:rsidRDefault="00F340B9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 xml:space="preserve">Модель в нотации </w:t>
            </w:r>
            <w:r w:rsidRPr="009C7F2A">
              <w:rPr>
                <w:rFonts w:ascii="Montserrat" w:hAnsi="Montserrat"/>
                <w:sz w:val="22"/>
                <w:szCs w:val="22"/>
                <w:lang w:val="en-US"/>
              </w:rPr>
              <w:t>BPMN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75E5A6F" w14:textId="77777777" w:rsidR="00F340B9" w:rsidRPr="009C7F2A" w:rsidRDefault="00DF7042" w:rsidP="00F340B9">
            <w:pPr>
              <w:spacing w:before="60" w:after="12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026885BC" wp14:editId="7EDF2CB9">
                  <wp:extent cx="156210" cy="156210"/>
                  <wp:effectExtent l="0" t="0" r="0" b="0"/>
                  <wp:docPr id="14" name="Рисунок 123963" descr="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3" descr="2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9C03D27" w14:textId="77777777" w:rsidR="00F340B9" w:rsidRPr="009C7F2A" w:rsidRDefault="003B47B8" w:rsidP="00F340B9">
            <w:pPr>
              <w:spacing w:before="60" w:after="120"/>
              <w:rPr>
                <w:rFonts w:ascii="Montserrat" w:hAnsi="Montserrat"/>
                <w:sz w:val="22"/>
                <w:szCs w:val="22"/>
              </w:rPr>
            </w:pPr>
            <w:r w:rsidRPr="009C7F2A">
              <w:rPr>
                <w:rFonts w:ascii="Montserrat" w:hAnsi="Montserrat"/>
                <w:sz w:val="22"/>
                <w:szCs w:val="22"/>
              </w:rPr>
              <w:t>П</w:t>
            </w:r>
            <w:r w:rsidR="00F340B9" w:rsidRPr="009C7F2A">
              <w:rPr>
                <w:rFonts w:ascii="Montserrat" w:hAnsi="Montserrat"/>
                <w:sz w:val="22"/>
                <w:szCs w:val="22"/>
              </w:rPr>
              <w:t xml:space="preserve">роцесс в нотации </w:t>
            </w:r>
            <w:r w:rsidR="00F340B9" w:rsidRPr="009C7F2A">
              <w:rPr>
                <w:rFonts w:ascii="Montserrat" w:hAnsi="Montserrat"/>
                <w:sz w:val="22"/>
                <w:szCs w:val="22"/>
                <w:lang w:val="en-US"/>
              </w:rPr>
              <w:t>BPMN</w:t>
            </w:r>
          </w:p>
        </w:tc>
      </w:tr>
    </w:tbl>
    <w:p w14:paraId="6A2687FB" w14:textId="77777777" w:rsidR="00F340B9" w:rsidRPr="009C7F2A" w:rsidRDefault="00F340B9" w:rsidP="00F340B9">
      <w:pPr>
        <w:rPr>
          <w:rFonts w:ascii="Montserrat" w:hAnsi="Montserrat"/>
          <w:sz w:val="22"/>
          <w:szCs w:val="22"/>
        </w:rPr>
      </w:pPr>
    </w:p>
    <w:p w14:paraId="633B9AF9" w14:textId="77777777" w:rsidR="00F340B9" w:rsidRPr="009C7F2A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34" w:name="_Toc519254745"/>
      <w:bookmarkStart w:id="35" w:name="_Toc104993032"/>
      <w:r w:rsidRPr="009C7F2A">
        <w:rPr>
          <w:rFonts w:ascii="Montserrat" w:hAnsi="Montserrat"/>
          <w:sz w:val="22"/>
          <w:szCs w:val="22"/>
        </w:rPr>
        <w:lastRenderedPageBreak/>
        <w:t>Моделирование БП</w:t>
      </w:r>
      <w:bookmarkEnd w:id="34"/>
      <w:bookmarkEnd w:id="35"/>
    </w:p>
    <w:p w14:paraId="00B526CA" w14:textId="77777777" w:rsidR="003B434E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  <w:r w:rsidRPr="009C7F2A">
        <w:rPr>
          <w:rFonts w:ascii="Montserrat" w:hAnsi="Montserrat"/>
          <w:sz w:val="22"/>
          <w:szCs w:val="22"/>
        </w:rPr>
        <w:t>Иерархический справочник «</w:t>
      </w:r>
      <w:r w:rsidR="009C7F2A">
        <w:rPr>
          <w:rFonts w:ascii="Montserrat" w:hAnsi="Montserrat"/>
          <w:sz w:val="22"/>
          <w:szCs w:val="22"/>
        </w:rPr>
        <w:t>Деятельность</w:t>
      </w:r>
      <w:r w:rsidRPr="009C7F2A">
        <w:rPr>
          <w:rFonts w:ascii="Montserrat" w:hAnsi="Montserrat"/>
          <w:sz w:val="22"/>
          <w:szCs w:val="22"/>
        </w:rPr>
        <w:t xml:space="preserve">» служит для описания процессов </w:t>
      </w:r>
      <w:r w:rsidR="001A70E1">
        <w:rPr>
          <w:rFonts w:ascii="Montserrat" w:hAnsi="Montserrat"/>
          <w:sz w:val="22"/>
          <w:szCs w:val="22"/>
        </w:rPr>
        <w:t>КОМПАНИИ</w:t>
      </w:r>
      <w:r w:rsidR="004B06CB">
        <w:rPr>
          <w:rFonts w:ascii="Montserrat" w:hAnsi="Montserrat"/>
          <w:sz w:val="22"/>
          <w:szCs w:val="22"/>
        </w:rPr>
        <w:t xml:space="preserve"> (см. рис. 5.А.)</w:t>
      </w:r>
      <w:r w:rsidRPr="009C7F2A">
        <w:rPr>
          <w:rFonts w:ascii="Montserrat" w:hAnsi="Montserrat"/>
          <w:sz w:val="22"/>
          <w:szCs w:val="22"/>
        </w:rPr>
        <w:t xml:space="preserve">. В этом справочнике создается и поддерживается в актуальном состоянии дерево БП. </w:t>
      </w:r>
    </w:p>
    <w:p w14:paraId="409DCF2D" w14:textId="77777777" w:rsidR="00F340B9" w:rsidRPr="009C7F2A" w:rsidRDefault="00F340B9" w:rsidP="00597216">
      <w:pPr>
        <w:ind w:firstLine="709"/>
        <w:jc w:val="both"/>
        <w:rPr>
          <w:rFonts w:ascii="Montserrat" w:hAnsi="Montserrat"/>
          <w:sz w:val="22"/>
          <w:szCs w:val="22"/>
        </w:rPr>
      </w:pPr>
      <w:r w:rsidRPr="009C7F2A">
        <w:rPr>
          <w:rFonts w:ascii="Montserrat" w:hAnsi="Montserrat"/>
          <w:sz w:val="22"/>
          <w:szCs w:val="22"/>
        </w:rPr>
        <w:t xml:space="preserve">Дерево БП </w:t>
      </w:r>
      <w:r w:rsidR="003B434E">
        <w:rPr>
          <w:rFonts w:ascii="Montserrat" w:hAnsi="Montserrat"/>
          <w:sz w:val="22"/>
          <w:szCs w:val="22"/>
        </w:rPr>
        <w:t xml:space="preserve">КОМПАНИИ </w:t>
      </w:r>
      <w:r w:rsidRPr="009C7F2A">
        <w:rPr>
          <w:rFonts w:ascii="Montserrat" w:hAnsi="Montserrat"/>
          <w:sz w:val="22"/>
          <w:szCs w:val="22"/>
        </w:rPr>
        <w:t xml:space="preserve">представлено в виде моделей в нотации </w:t>
      </w:r>
      <w:r w:rsidRPr="009C7F2A">
        <w:rPr>
          <w:rFonts w:ascii="Montserrat" w:hAnsi="Montserrat"/>
          <w:sz w:val="22"/>
          <w:szCs w:val="22"/>
          <w:lang w:val="en-US"/>
        </w:rPr>
        <w:t>IDEF</w:t>
      </w:r>
      <w:r w:rsidRPr="009C7F2A">
        <w:rPr>
          <w:rFonts w:ascii="Montserrat" w:hAnsi="Montserrat"/>
          <w:sz w:val="22"/>
          <w:szCs w:val="22"/>
        </w:rPr>
        <w:t xml:space="preserve">0 или </w:t>
      </w:r>
      <w:r w:rsidRPr="009C7F2A">
        <w:rPr>
          <w:rFonts w:ascii="Montserrat" w:hAnsi="Montserrat"/>
          <w:sz w:val="22"/>
          <w:szCs w:val="22"/>
          <w:lang w:val="en-US"/>
        </w:rPr>
        <w:t>BPMN</w:t>
      </w:r>
      <w:r w:rsidRPr="009C7F2A">
        <w:rPr>
          <w:rFonts w:ascii="Montserrat" w:hAnsi="Montserrat"/>
          <w:sz w:val="22"/>
          <w:szCs w:val="22"/>
        </w:rPr>
        <w:t>.</w:t>
      </w:r>
      <w:r w:rsidR="003B434E">
        <w:rPr>
          <w:rFonts w:ascii="Montserrat" w:hAnsi="Montserrat"/>
          <w:sz w:val="22"/>
          <w:szCs w:val="22"/>
        </w:rPr>
        <w:t xml:space="preserve"> Другие нотации для описания процессов использовать не допускается. </w:t>
      </w:r>
    </w:p>
    <w:p w14:paraId="0121C93E" w14:textId="77777777" w:rsidR="00F340B9" w:rsidRPr="009C7F2A" w:rsidRDefault="00F340B9" w:rsidP="008151EA">
      <w:pPr>
        <w:ind w:firstLine="709"/>
        <w:jc w:val="both"/>
        <w:rPr>
          <w:rFonts w:ascii="Montserrat" w:hAnsi="Montserrat"/>
          <w:sz w:val="22"/>
          <w:szCs w:val="22"/>
        </w:rPr>
      </w:pPr>
      <w:r w:rsidRPr="009C7F2A">
        <w:rPr>
          <w:rFonts w:ascii="Montserrat" w:hAnsi="Montserrat"/>
          <w:sz w:val="22"/>
          <w:szCs w:val="22"/>
        </w:rPr>
        <w:t>В рамках дерева БП используется автоматическая цифровая нумерация БП.</w:t>
      </w:r>
    </w:p>
    <w:p w14:paraId="083210F1" w14:textId="77777777" w:rsidR="00F340B9" w:rsidRPr="009C7F2A" w:rsidRDefault="001D6D19" w:rsidP="008151EA">
      <w:pPr>
        <w:spacing w:before="120"/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noProof/>
          <w:sz w:val="22"/>
          <w:szCs w:val="22"/>
        </w:rPr>
        <w:drawing>
          <wp:inline distT="0" distB="0" distL="0" distR="0" wp14:anchorId="52C3B496" wp14:editId="38F3C751">
            <wp:extent cx="4714875" cy="3276600"/>
            <wp:effectExtent l="0" t="0" r="952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Архитектура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909F" w14:textId="77777777" w:rsidR="00F340B9" w:rsidRPr="00287D1B" w:rsidRDefault="004A5100" w:rsidP="008151EA">
      <w:pPr>
        <w:jc w:val="center"/>
        <w:rPr>
          <w:rFonts w:ascii="Montserrat" w:hAnsi="Montserrat"/>
          <w:sz w:val="22"/>
          <w:szCs w:val="22"/>
        </w:rPr>
      </w:pPr>
      <w:r w:rsidRPr="002F1AFE">
        <w:rPr>
          <w:rFonts w:ascii="Montserrat" w:hAnsi="Montserrat"/>
          <w:sz w:val="22"/>
          <w:szCs w:val="22"/>
        </w:rPr>
        <w:t>Рисунок 5.</w:t>
      </w:r>
      <w:r w:rsidR="004B06CB">
        <w:rPr>
          <w:rFonts w:ascii="Montserrat" w:hAnsi="Montserrat"/>
          <w:sz w:val="22"/>
          <w:szCs w:val="22"/>
        </w:rPr>
        <w:t>А.</w:t>
      </w:r>
      <w:r w:rsidRPr="002F1AFE">
        <w:rPr>
          <w:rFonts w:ascii="Montserrat" w:hAnsi="Montserrat"/>
          <w:sz w:val="22"/>
          <w:szCs w:val="22"/>
        </w:rPr>
        <w:t xml:space="preserve"> И</w:t>
      </w:r>
      <w:r w:rsidR="00F340B9" w:rsidRPr="002F1AFE">
        <w:rPr>
          <w:rFonts w:ascii="Montserrat" w:hAnsi="Montserrat"/>
          <w:sz w:val="22"/>
          <w:szCs w:val="22"/>
        </w:rPr>
        <w:t xml:space="preserve">ерархический справочник процессов в системе </w:t>
      </w:r>
      <w:r w:rsidR="00F340B9" w:rsidRPr="002F1AFE">
        <w:rPr>
          <w:rFonts w:ascii="Montserrat" w:hAnsi="Montserrat"/>
          <w:sz w:val="22"/>
          <w:szCs w:val="22"/>
          <w:lang w:val="en-US"/>
        </w:rPr>
        <w:t>Business</w:t>
      </w:r>
      <w:r w:rsidR="00F340B9" w:rsidRPr="002F1AFE">
        <w:rPr>
          <w:rFonts w:ascii="Montserrat" w:hAnsi="Montserrat"/>
          <w:sz w:val="22"/>
          <w:szCs w:val="22"/>
        </w:rPr>
        <w:t xml:space="preserve"> </w:t>
      </w:r>
      <w:r w:rsidR="00F340B9" w:rsidRPr="002F1AFE">
        <w:rPr>
          <w:rFonts w:ascii="Montserrat" w:hAnsi="Montserrat"/>
          <w:sz w:val="22"/>
          <w:szCs w:val="22"/>
          <w:lang w:val="en-US"/>
        </w:rPr>
        <w:t>Studio</w:t>
      </w:r>
      <w:r w:rsidR="00287D1B">
        <w:rPr>
          <w:rFonts w:ascii="Montserrat" w:hAnsi="Montserrat"/>
          <w:sz w:val="22"/>
          <w:szCs w:val="22"/>
        </w:rPr>
        <w:t>.</w:t>
      </w:r>
    </w:p>
    <w:p w14:paraId="0D78E30B" w14:textId="77777777" w:rsidR="00346C63" w:rsidRDefault="00346C63" w:rsidP="00597216">
      <w:pPr>
        <w:spacing w:before="240"/>
        <w:ind w:firstLine="709"/>
        <w:jc w:val="both"/>
        <w:rPr>
          <w:rFonts w:ascii="Montserrat" w:hAnsi="Montserrat"/>
          <w:sz w:val="22"/>
          <w:szCs w:val="22"/>
        </w:rPr>
      </w:pPr>
    </w:p>
    <w:p w14:paraId="71AACC76" w14:textId="77777777" w:rsidR="00346C63" w:rsidRPr="00346C63" w:rsidRDefault="00346C63" w:rsidP="00346C63">
      <w:pPr>
        <w:ind w:firstLine="709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Для создания моделей типовых процессов используется папка «Типовые процессы». Внутри этой папки допускается создавать папки </w:t>
      </w:r>
      <w:r w:rsidR="00963EB8">
        <w:rPr>
          <w:rFonts w:ascii="Montserrat" w:hAnsi="Montserrat"/>
          <w:sz w:val="22"/>
          <w:szCs w:val="22"/>
        </w:rPr>
        <w:t xml:space="preserve">еще </w:t>
      </w:r>
      <w:r>
        <w:rPr>
          <w:rFonts w:ascii="Montserrat" w:hAnsi="Montserrat"/>
          <w:sz w:val="22"/>
          <w:szCs w:val="22"/>
        </w:rPr>
        <w:t>одного уровня по названию Категорий</w:t>
      </w:r>
      <w:r>
        <w:rPr>
          <w:rFonts w:ascii="Montserrat" w:hAnsi="Montserrat"/>
          <w:sz w:val="22"/>
          <w:szCs w:val="22"/>
          <w:lang w:val="en-US"/>
        </w:rPr>
        <w:t>/</w:t>
      </w:r>
      <w:r>
        <w:rPr>
          <w:rFonts w:ascii="Montserrat" w:hAnsi="Montserrat"/>
          <w:sz w:val="22"/>
          <w:szCs w:val="22"/>
        </w:rPr>
        <w:t xml:space="preserve">Группы процессов. Создание папок третьего уровня в папке «Типовые процессы» не допускается. </w:t>
      </w:r>
    </w:p>
    <w:p w14:paraId="4072BA8C" w14:textId="77777777" w:rsidR="00F340B9" w:rsidRPr="009C7F2A" w:rsidRDefault="00F340B9" w:rsidP="00346C63">
      <w:pPr>
        <w:ind w:firstLine="709"/>
        <w:jc w:val="both"/>
        <w:rPr>
          <w:rFonts w:ascii="Montserrat" w:hAnsi="Montserrat"/>
          <w:sz w:val="22"/>
          <w:szCs w:val="22"/>
        </w:rPr>
      </w:pPr>
      <w:r w:rsidRPr="009C7F2A">
        <w:rPr>
          <w:rFonts w:ascii="Montserrat" w:hAnsi="Montserrat"/>
          <w:sz w:val="22"/>
          <w:szCs w:val="22"/>
        </w:rPr>
        <w:t xml:space="preserve">Требования и рекомендации к формулировкам названий БП представлены в </w:t>
      </w:r>
      <w:hyperlink w:anchor="_Приложение_№_1." w:history="1">
        <w:r w:rsidR="00FC6632"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>П</w:t>
        </w:r>
        <w:r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 xml:space="preserve">риложении </w:t>
        </w:r>
        <w:r w:rsidR="00EA449A"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 xml:space="preserve">№ </w:t>
        </w:r>
        <w:r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>1</w:t>
        </w:r>
      </w:hyperlink>
      <w:r w:rsidRPr="009C7F2A">
        <w:rPr>
          <w:rFonts w:ascii="Montserrat" w:hAnsi="Montserrat"/>
          <w:sz w:val="22"/>
          <w:szCs w:val="22"/>
        </w:rPr>
        <w:t xml:space="preserve">, примеры правильных и неправильных формулировок наименований приведены в </w:t>
      </w:r>
      <w:hyperlink w:anchor="_Приложение_№_2." w:history="1">
        <w:r w:rsidR="00FC6632"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>П</w:t>
        </w:r>
        <w:r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 xml:space="preserve">риложении </w:t>
        </w:r>
        <w:r w:rsidR="00EA449A"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 xml:space="preserve">№ </w:t>
        </w:r>
        <w:r w:rsidRPr="004B06CB">
          <w:rPr>
            <w:rStyle w:val="af0"/>
            <w:rFonts w:ascii="Montserrat" w:hAnsi="Montserrat" w:cs="Times New Roman"/>
            <w:noProof w:val="0"/>
            <w:sz w:val="22"/>
            <w:szCs w:val="22"/>
          </w:rPr>
          <w:t>2</w:t>
        </w:r>
      </w:hyperlink>
      <w:r w:rsidRPr="009C7F2A">
        <w:rPr>
          <w:rFonts w:ascii="Montserrat" w:hAnsi="Montserrat"/>
          <w:sz w:val="22"/>
          <w:szCs w:val="22"/>
        </w:rPr>
        <w:t>.</w:t>
      </w:r>
    </w:p>
    <w:p w14:paraId="0C6B6FD8" w14:textId="77777777" w:rsidR="00FC6632" w:rsidRPr="004B06CB" w:rsidRDefault="00F340B9" w:rsidP="00FC6632">
      <w:pPr>
        <w:spacing w:after="120"/>
        <w:ind w:firstLine="709"/>
        <w:jc w:val="both"/>
        <w:rPr>
          <w:rFonts w:ascii="Montserrat" w:hAnsi="Montserrat"/>
          <w:b/>
          <w:sz w:val="22"/>
          <w:szCs w:val="22"/>
          <w:lang w:val="en-US"/>
        </w:rPr>
      </w:pPr>
      <w:r w:rsidRPr="009C7F2A">
        <w:rPr>
          <w:rFonts w:ascii="Montserrat" w:hAnsi="Montserrat"/>
          <w:sz w:val="22"/>
          <w:szCs w:val="22"/>
        </w:rPr>
        <w:t xml:space="preserve">Первичное моделирование процессов выполняется в иерархическом справочнике процессов </w:t>
      </w:r>
      <w:r w:rsidR="001D6D19">
        <w:rPr>
          <w:rFonts w:ascii="Montserrat" w:hAnsi="Montserrat"/>
          <w:sz w:val="22"/>
          <w:szCs w:val="22"/>
        </w:rPr>
        <w:t>КОМПАНИИ</w:t>
      </w:r>
      <w:r w:rsidRPr="009C7F2A">
        <w:rPr>
          <w:rFonts w:ascii="Montserrat" w:hAnsi="Montserrat"/>
          <w:sz w:val="22"/>
          <w:szCs w:val="22"/>
        </w:rPr>
        <w:t>. Во время работы над моделью используется статус процесса по умолчанию «В работе». После завершения работы над моделью, ее утверждения, статус модели БП ме</w:t>
      </w:r>
      <w:r w:rsidR="00FC6632" w:rsidRPr="009C7F2A">
        <w:rPr>
          <w:rFonts w:ascii="Montserrat" w:hAnsi="Montserrat"/>
          <w:sz w:val="22"/>
          <w:szCs w:val="22"/>
        </w:rPr>
        <w:t>няется на «Опубликован</w:t>
      </w:r>
      <w:r w:rsidR="004B06CB">
        <w:rPr>
          <w:rFonts w:ascii="Montserrat" w:hAnsi="Montserrat"/>
          <w:sz w:val="22"/>
          <w:szCs w:val="22"/>
        </w:rPr>
        <w:t>а</w:t>
      </w:r>
      <w:bookmarkStart w:id="36" w:name="_Toc515839805"/>
      <w:bookmarkStart w:id="37" w:name="_Toc519254746"/>
      <w:r w:rsidR="004B06CB">
        <w:rPr>
          <w:rFonts w:ascii="Montserrat" w:hAnsi="Montserrat"/>
          <w:sz w:val="22"/>
          <w:szCs w:val="22"/>
        </w:rPr>
        <w:t>» (см. рис. 5Б).</w:t>
      </w:r>
    </w:p>
    <w:p w14:paraId="10AE62ED" w14:textId="77777777" w:rsidR="004B06CB" w:rsidRPr="004B06CB" w:rsidRDefault="004B06CB" w:rsidP="004B06CB">
      <w:pPr>
        <w:spacing w:after="120"/>
        <w:jc w:val="center"/>
        <w:rPr>
          <w:rFonts w:ascii="Montserrat" w:hAnsi="Montserrat"/>
          <w:b/>
          <w:sz w:val="22"/>
          <w:szCs w:val="22"/>
          <w:lang w:val="en-US"/>
        </w:rPr>
      </w:pPr>
      <w:r>
        <w:rPr>
          <w:rFonts w:ascii="Montserrat" w:hAnsi="Montserrat"/>
          <w:b/>
          <w:noProof/>
          <w:sz w:val="22"/>
          <w:szCs w:val="22"/>
        </w:rPr>
        <w:lastRenderedPageBreak/>
        <w:drawing>
          <wp:inline distT="0" distB="0" distL="0" distR="0" wp14:anchorId="7B324CAF" wp14:editId="53B4C2BE">
            <wp:extent cx="6119495" cy="2639695"/>
            <wp:effectExtent l="0" t="0" r="0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Опубликована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63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5CD15" w14:textId="77777777" w:rsidR="004B06CB" w:rsidRPr="00287D1B" w:rsidRDefault="004B06CB" w:rsidP="004B06CB">
      <w:pPr>
        <w:jc w:val="center"/>
        <w:rPr>
          <w:rFonts w:ascii="Montserrat" w:hAnsi="Montserrat"/>
          <w:sz w:val="22"/>
          <w:szCs w:val="22"/>
        </w:rPr>
      </w:pPr>
      <w:r w:rsidRPr="003B434E">
        <w:rPr>
          <w:rFonts w:ascii="Montserrat" w:hAnsi="Montserrat"/>
          <w:sz w:val="22"/>
          <w:szCs w:val="22"/>
        </w:rPr>
        <w:t xml:space="preserve">Рисунок 5.Б. Иерархический справочник процессов в системе </w:t>
      </w:r>
      <w:r w:rsidRPr="003B434E">
        <w:rPr>
          <w:rFonts w:ascii="Montserrat" w:hAnsi="Montserrat"/>
          <w:sz w:val="22"/>
          <w:szCs w:val="22"/>
          <w:lang w:val="en-US"/>
        </w:rPr>
        <w:t>Business</w:t>
      </w:r>
      <w:r w:rsidRPr="003B434E">
        <w:rPr>
          <w:rFonts w:ascii="Montserrat" w:hAnsi="Montserrat"/>
          <w:sz w:val="22"/>
          <w:szCs w:val="22"/>
        </w:rPr>
        <w:t xml:space="preserve"> </w:t>
      </w:r>
      <w:r w:rsidRPr="003B434E">
        <w:rPr>
          <w:rFonts w:ascii="Montserrat" w:hAnsi="Montserrat"/>
          <w:sz w:val="22"/>
          <w:szCs w:val="22"/>
          <w:lang w:val="en-US"/>
        </w:rPr>
        <w:t>Studio</w:t>
      </w:r>
      <w:r w:rsidRPr="003B434E">
        <w:rPr>
          <w:rFonts w:ascii="Montserrat" w:hAnsi="Montserrat"/>
          <w:sz w:val="22"/>
          <w:szCs w:val="22"/>
        </w:rPr>
        <w:t>.</w:t>
      </w:r>
    </w:p>
    <w:p w14:paraId="18694DD6" w14:textId="77777777" w:rsidR="004B06CB" w:rsidRPr="009C7F2A" w:rsidRDefault="004B06CB" w:rsidP="00FC6632">
      <w:pPr>
        <w:spacing w:after="120"/>
        <w:ind w:firstLine="709"/>
        <w:jc w:val="both"/>
        <w:rPr>
          <w:rFonts w:ascii="Montserrat" w:hAnsi="Montserrat"/>
          <w:b/>
          <w:sz w:val="22"/>
          <w:szCs w:val="22"/>
        </w:rPr>
      </w:pPr>
    </w:p>
    <w:p w14:paraId="1ADBCEDB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38" w:name="_Toc104993033"/>
      <w:bookmarkStart w:id="39" w:name="_Toc107842207"/>
      <w:r w:rsidRPr="001544C0">
        <w:rPr>
          <w:rFonts w:ascii="Montserrat" w:hAnsi="Montserrat"/>
          <w:i w:val="0"/>
          <w:lang w:val="ru-RU"/>
        </w:rPr>
        <w:t>Справочник «</w:t>
      </w:r>
      <w:bookmarkEnd w:id="36"/>
      <w:r w:rsidR="00EA449A">
        <w:rPr>
          <w:rFonts w:ascii="Montserrat" w:hAnsi="Montserrat"/>
          <w:i w:val="0"/>
          <w:lang w:val="ru-RU"/>
        </w:rPr>
        <w:t>Функциональные объекты</w:t>
      </w:r>
      <w:r w:rsidRPr="001544C0">
        <w:rPr>
          <w:rFonts w:ascii="Montserrat" w:hAnsi="Montserrat"/>
          <w:i w:val="0"/>
          <w:lang w:val="ru-RU"/>
        </w:rPr>
        <w:t>»</w:t>
      </w:r>
      <w:bookmarkEnd w:id="37"/>
      <w:bookmarkEnd w:id="38"/>
      <w:bookmarkEnd w:id="39"/>
    </w:p>
    <w:p w14:paraId="7D9B5F4D" w14:textId="77777777" w:rsidR="00FC6632" w:rsidRPr="001544C0" w:rsidRDefault="00FC6632" w:rsidP="00FC6632">
      <w:pPr>
        <w:keepNext/>
        <w:ind w:left="1080"/>
        <w:jc w:val="both"/>
        <w:outlineLvl w:val="2"/>
        <w:rPr>
          <w:rFonts w:ascii="Montserrat" w:hAnsi="Montserrat"/>
        </w:rPr>
      </w:pPr>
      <w:bookmarkStart w:id="40" w:name="_Toc519254747"/>
    </w:p>
    <w:p w14:paraId="4CA41292" w14:textId="77777777" w:rsidR="00F340B9" w:rsidRPr="001544C0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</w:rPr>
      </w:pPr>
      <w:bookmarkStart w:id="41" w:name="_Toc104993034"/>
      <w:r w:rsidRPr="001544C0">
        <w:rPr>
          <w:rFonts w:ascii="Montserrat" w:hAnsi="Montserrat"/>
        </w:rPr>
        <w:t>Условные обозначения</w:t>
      </w:r>
      <w:bookmarkEnd w:id="40"/>
      <w:bookmarkEnd w:id="41"/>
    </w:p>
    <w:p w14:paraId="4D693FC8" w14:textId="77777777" w:rsidR="00A36497" w:rsidRDefault="00F340B9" w:rsidP="00A36497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В справочнике «</w:t>
      </w:r>
      <w:r w:rsidR="00EA449A">
        <w:rPr>
          <w:rFonts w:ascii="Montserrat" w:hAnsi="Montserrat"/>
        </w:rPr>
        <w:t>Функциональные объекты</w:t>
      </w:r>
      <w:r w:rsidRPr="001544C0">
        <w:rPr>
          <w:rFonts w:ascii="Montserrat" w:hAnsi="Montserrat"/>
        </w:rPr>
        <w:t xml:space="preserve">» </w:t>
      </w:r>
      <w:r w:rsidR="00EA449A">
        <w:rPr>
          <w:rFonts w:ascii="Montserrat" w:hAnsi="Montserrat"/>
        </w:rPr>
        <w:t xml:space="preserve">представлены и допускаются для использования при моделировании в </w:t>
      </w:r>
      <w:r w:rsidR="001D6D19">
        <w:rPr>
          <w:rFonts w:ascii="Montserrat" w:hAnsi="Montserrat"/>
        </w:rPr>
        <w:t>КОМПАНИИ</w:t>
      </w:r>
      <w:r w:rsidR="00EA449A" w:rsidRPr="00EA449A">
        <w:rPr>
          <w:rFonts w:ascii="Montserrat" w:hAnsi="Montserrat"/>
        </w:rPr>
        <w:t xml:space="preserve"> </w:t>
      </w:r>
      <w:r w:rsidR="00A36497">
        <w:rPr>
          <w:rFonts w:ascii="Montserrat" w:hAnsi="Montserrat"/>
        </w:rPr>
        <w:t>следующие условные обозначения.</w:t>
      </w:r>
    </w:p>
    <w:p w14:paraId="59C0C634" w14:textId="77777777" w:rsidR="00EA449A" w:rsidRDefault="00F340B9" w:rsidP="00A36497">
      <w:pPr>
        <w:ind w:firstLine="709"/>
        <w:jc w:val="right"/>
        <w:rPr>
          <w:rFonts w:ascii="Montserrat" w:hAnsi="Montserrat"/>
          <w:bCs/>
          <w:lang w:eastAsia="en-US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FC6632" w:rsidRPr="001544C0">
        <w:rPr>
          <w:rFonts w:ascii="Montserrat" w:hAnsi="Montserrat"/>
          <w:bCs/>
          <w:lang w:eastAsia="en-US"/>
        </w:rPr>
        <w:t>3</w:t>
      </w:r>
      <w:r w:rsidR="005F0D4D" w:rsidRPr="001544C0">
        <w:rPr>
          <w:rFonts w:ascii="Montserrat" w:hAnsi="Montserrat"/>
          <w:bCs/>
          <w:lang w:eastAsia="en-US"/>
        </w:rPr>
        <w:t xml:space="preserve">. </w:t>
      </w:r>
      <w:r w:rsidRPr="001544C0">
        <w:rPr>
          <w:rFonts w:ascii="Montserrat" w:hAnsi="Montserrat"/>
          <w:bCs/>
          <w:lang w:eastAsia="en-US"/>
        </w:rPr>
        <w:t xml:space="preserve">Условные обозначения </w:t>
      </w:r>
    </w:p>
    <w:p w14:paraId="53809DF8" w14:textId="77777777" w:rsidR="00F340B9" w:rsidRPr="001544C0" w:rsidRDefault="00F340B9" w:rsidP="00FC6632">
      <w:pPr>
        <w:keepNext/>
        <w:spacing w:before="60" w:after="60"/>
        <w:jc w:val="right"/>
        <w:rPr>
          <w:rFonts w:ascii="Montserrat" w:hAnsi="Montserrat"/>
          <w:bCs/>
          <w:lang w:eastAsia="en-US"/>
        </w:rPr>
      </w:pPr>
      <w:r w:rsidRPr="001544C0">
        <w:rPr>
          <w:rFonts w:ascii="Montserrat" w:hAnsi="Montserrat"/>
          <w:bCs/>
          <w:lang w:eastAsia="en-US"/>
        </w:rPr>
        <w:t>справочника «</w:t>
      </w:r>
      <w:r w:rsidR="00EA449A">
        <w:rPr>
          <w:rFonts w:ascii="Montserrat" w:hAnsi="Montserrat"/>
          <w:bCs/>
          <w:lang w:eastAsia="en-US"/>
        </w:rPr>
        <w:t>Функциональные объекты</w:t>
      </w:r>
      <w:r w:rsidRPr="001544C0">
        <w:rPr>
          <w:rFonts w:ascii="Montserrat" w:hAnsi="Montserrat"/>
          <w:bCs/>
          <w:lang w:eastAsia="en-US"/>
        </w:rPr>
        <w:t>»</w:t>
      </w:r>
      <w:r w:rsidR="003B434E">
        <w:rPr>
          <w:rFonts w:ascii="Montserrat" w:hAnsi="Montserrat"/>
          <w:bCs/>
          <w:lang w:eastAsia="en-US"/>
        </w:rPr>
        <w:t>.</w:t>
      </w:r>
    </w:p>
    <w:tbl>
      <w:tblPr>
        <w:tblW w:w="9639" w:type="dxa"/>
        <w:tblInd w:w="4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37"/>
        <w:gridCol w:w="1874"/>
        <w:gridCol w:w="5528"/>
      </w:tblGrid>
      <w:tr w:rsidR="00F340B9" w:rsidRPr="001544C0" w14:paraId="267387B8" w14:textId="77777777" w:rsidTr="005454B0">
        <w:trPr>
          <w:trHeight w:val="799"/>
          <w:tblHeader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8390E36" w14:textId="77777777" w:rsidR="00F340B9" w:rsidRPr="001544C0" w:rsidRDefault="00F340B9" w:rsidP="00F340B9">
            <w:pPr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Название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FE2DC4D" w14:textId="77777777" w:rsidR="00F340B9" w:rsidRPr="001544C0" w:rsidRDefault="00F340B9" w:rsidP="00F340B9">
            <w:pPr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Изображение элемента</w:t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D2A2FAC" w14:textId="77777777" w:rsidR="00F340B9" w:rsidRPr="001544C0" w:rsidRDefault="00F340B9" w:rsidP="00F340B9">
            <w:pPr>
              <w:ind w:right="442"/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Описание</w:t>
            </w:r>
          </w:p>
        </w:tc>
      </w:tr>
      <w:tr w:rsidR="00F340B9" w:rsidRPr="001544C0" w14:paraId="5C2679B4" w14:textId="77777777" w:rsidTr="005454B0">
        <w:trPr>
          <w:trHeight w:val="547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92A5418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апка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7E8E3AD" w14:textId="77777777" w:rsidR="00F340B9" w:rsidRPr="001544C0" w:rsidRDefault="00DF7042" w:rsidP="00F340B9">
            <w:pPr>
              <w:jc w:val="center"/>
              <w:rPr>
                <w:rFonts w:ascii="Montserrat" w:hAnsi="Montserrat"/>
                <w:noProof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589FE5E3" wp14:editId="094320C4">
                  <wp:extent cx="156210" cy="156210"/>
                  <wp:effectExtent l="0" t="0" r="0" b="0"/>
                  <wp:docPr id="16" name="Рисунок 123966" descr="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6" descr="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C733E36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</w:t>
            </w:r>
            <w:r w:rsidR="00F340B9" w:rsidRPr="001544C0">
              <w:rPr>
                <w:rFonts w:ascii="Montserrat" w:hAnsi="Montserrat"/>
              </w:rPr>
              <w:t>апк</w:t>
            </w:r>
            <w:r w:rsidRPr="001544C0">
              <w:rPr>
                <w:rFonts w:ascii="Montserrat" w:hAnsi="Montserrat"/>
              </w:rPr>
              <w:t>а</w:t>
            </w:r>
            <w:r w:rsidR="00F340B9" w:rsidRPr="001544C0">
              <w:rPr>
                <w:rFonts w:ascii="Montserrat" w:hAnsi="Montserrat"/>
              </w:rPr>
              <w:t xml:space="preserve"> для гру</w:t>
            </w:r>
            <w:r w:rsidR="00597216" w:rsidRPr="001544C0">
              <w:rPr>
                <w:rFonts w:ascii="Montserrat" w:hAnsi="Montserrat"/>
              </w:rPr>
              <w:t>ппировки объектов в справочнике</w:t>
            </w:r>
          </w:p>
        </w:tc>
      </w:tr>
      <w:tr w:rsidR="00F340B9" w:rsidRPr="001544C0" w14:paraId="3DC52570" w14:textId="77777777" w:rsidTr="005454B0">
        <w:trPr>
          <w:trHeight w:val="252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B17D14C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Документы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BC52174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6F4CB6DF" wp14:editId="6D1087A3">
                  <wp:extent cx="156210" cy="156210"/>
                  <wp:effectExtent l="0" t="0" r="0" b="0"/>
                  <wp:docPr id="17" name="Рисунок 123967" descr="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7" descr="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4A15EF9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Документы»</w:t>
            </w:r>
          </w:p>
        </w:tc>
      </w:tr>
      <w:tr w:rsidR="00F340B9" w:rsidRPr="001544C0" w14:paraId="71D839AD" w14:textId="77777777" w:rsidTr="005454B0">
        <w:trPr>
          <w:trHeight w:val="547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F3A0F41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Электронные документы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1681B17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2E307785" wp14:editId="1465F42C">
                  <wp:extent cx="156210" cy="156210"/>
                  <wp:effectExtent l="0" t="0" r="0" b="0"/>
                  <wp:docPr id="19" name="Рисунок 123969" descr="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69" descr="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1E3F91B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Электронный документ»</w:t>
            </w:r>
          </w:p>
        </w:tc>
      </w:tr>
      <w:tr w:rsidR="00F340B9" w:rsidRPr="001544C0" w14:paraId="63223BEE" w14:textId="77777777" w:rsidTr="005454B0">
        <w:trPr>
          <w:trHeight w:val="273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F29A862" w14:textId="77777777" w:rsidR="00F340B9" w:rsidRPr="001544C0" w:rsidRDefault="00EA449A" w:rsidP="00F340B9">
            <w:pPr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Материальные объекты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C2D8381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26550112" wp14:editId="2616D526">
                  <wp:extent cx="156210" cy="156210"/>
                  <wp:effectExtent l="0" t="0" r="0" b="0"/>
                  <wp:docPr id="20" name="Рисунок 123970" descr="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0" descr="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91AC5C8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ТМЦ»</w:t>
            </w:r>
          </w:p>
        </w:tc>
      </w:tr>
      <w:tr w:rsidR="00F340B9" w:rsidRPr="001544C0" w14:paraId="51136F8D" w14:textId="77777777" w:rsidTr="005454B0">
        <w:trPr>
          <w:trHeight w:val="547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3621518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рограммные продукты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54D00851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54FBE2D4" wp14:editId="5E39B88E">
                  <wp:extent cx="156210" cy="156210"/>
                  <wp:effectExtent l="0" t="0" r="0" b="0"/>
                  <wp:docPr id="22" name="Рисунок 123972" descr="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2" descr="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BDBFA05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Программные продукты»</w:t>
            </w:r>
          </w:p>
        </w:tc>
      </w:tr>
      <w:tr w:rsidR="00F340B9" w:rsidRPr="001544C0" w14:paraId="032E69EB" w14:textId="77777777" w:rsidTr="005454B0">
        <w:trPr>
          <w:trHeight w:val="273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1AB56FA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Базы данных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55349E18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6769FBBF" wp14:editId="67EBB842">
                  <wp:extent cx="156210" cy="156210"/>
                  <wp:effectExtent l="0" t="0" r="0" b="0"/>
                  <wp:docPr id="23" name="Рисунок 123973" descr="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3" descr="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5EA1E080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Базы данных»</w:t>
            </w:r>
          </w:p>
        </w:tc>
      </w:tr>
      <w:tr w:rsidR="00F340B9" w:rsidRPr="001544C0" w14:paraId="5236A1C5" w14:textId="77777777" w:rsidTr="005454B0">
        <w:trPr>
          <w:trHeight w:val="273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6A20090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Термины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FFC63E4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5908AF11" wp14:editId="3D30F904">
                  <wp:extent cx="156210" cy="156210"/>
                  <wp:effectExtent l="0" t="0" r="0" b="0"/>
                  <wp:docPr id="24" name="Рисунок 123974" descr="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4" descr="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090E891" w14:textId="77777777" w:rsidR="00F340B9" w:rsidRPr="001544C0" w:rsidRDefault="003B47B8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597216" w:rsidRPr="001544C0">
              <w:rPr>
                <w:rFonts w:ascii="Montserrat" w:hAnsi="Montserrat"/>
              </w:rPr>
              <w:t>бъект типа «Термины»</w:t>
            </w:r>
          </w:p>
        </w:tc>
      </w:tr>
      <w:tr w:rsidR="00EA449A" w:rsidRPr="001544C0" w14:paraId="1FD92A72" w14:textId="77777777" w:rsidTr="005454B0">
        <w:trPr>
          <w:trHeight w:val="273"/>
        </w:trPr>
        <w:tc>
          <w:tcPr>
            <w:tcW w:w="223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4E8EB05" w14:textId="77777777" w:rsidR="00EA449A" w:rsidRPr="001544C0" w:rsidRDefault="00EA449A" w:rsidP="00F340B9">
            <w:pPr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Наборы объектов</w:t>
            </w:r>
          </w:p>
        </w:tc>
        <w:tc>
          <w:tcPr>
            <w:tcW w:w="1874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68CE5B3" w14:textId="77777777" w:rsidR="00EA449A" w:rsidRPr="001544C0" w:rsidRDefault="00EA449A" w:rsidP="00F340B9">
            <w:pPr>
              <w:jc w:val="center"/>
              <w:rPr>
                <w:rFonts w:ascii="Montserrat" w:hAnsi="Montserrat"/>
                <w:noProof/>
              </w:rPr>
            </w:pPr>
            <w:r w:rsidRPr="00EA449A">
              <w:rPr>
                <w:rFonts w:ascii="Montserrat" w:hAnsi="Montserrat"/>
                <w:noProof/>
              </w:rPr>
              <w:drawing>
                <wp:inline distT="0" distB="0" distL="0" distR="0" wp14:anchorId="1ACDE021" wp14:editId="671C0503">
                  <wp:extent cx="151130" cy="151130"/>
                  <wp:effectExtent l="0" t="0" r="1270" b="1270"/>
                  <wp:docPr id="1" name="Рисунок 1" descr="C:\Business Studio 4\Business Studio 4.2\BS_Portal\www\img\objects\6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C:\Business Studio 4\Business Studio 4.2\BS_Portal\www\img\objects\6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654D76D" w14:textId="77777777" w:rsidR="00EA449A" w:rsidRPr="001544C0" w:rsidRDefault="00EA449A" w:rsidP="00F340B9">
            <w:pPr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Наборы объектов, формируемые из других объектов справочника «Функциональные объекты»</w:t>
            </w:r>
          </w:p>
        </w:tc>
      </w:tr>
    </w:tbl>
    <w:p w14:paraId="693E1394" w14:textId="77777777" w:rsidR="00EA449A" w:rsidRDefault="00EA449A" w:rsidP="00EA449A">
      <w:pPr>
        <w:keepNext/>
        <w:ind w:left="1080"/>
        <w:jc w:val="both"/>
        <w:outlineLvl w:val="2"/>
        <w:rPr>
          <w:rFonts w:ascii="Montserrat" w:hAnsi="Montserrat"/>
        </w:rPr>
      </w:pPr>
      <w:bookmarkStart w:id="42" w:name="_Toc519254748"/>
    </w:p>
    <w:p w14:paraId="0D820F80" w14:textId="77777777" w:rsidR="00F340B9" w:rsidRPr="001544C0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</w:rPr>
      </w:pPr>
      <w:bookmarkStart w:id="43" w:name="_Toc104993035"/>
      <w:r w:rsidRPr="001544C0">
        <w:rPr>
          <w:rFonts w:ascii="Montserrat" w:hAnsi="Montserrat"/>
        </w:rPr>
        <w:t>Моделирование объектов деятельности</w:t>
      </w:r>
      <w:bookmarkEnd w:id="42"/>
      <w:bookmarkEnd w:id="43"/>
      <w:r w:rsidRPr="001544C0">
        <w:rPr>
          <w:rFonts w:ascii="Montserrat" w:hAnsi="Montserrat"/>
        </w:rPr>
        <w:t xml:space="preserve"> </w:t>
      </w:r>
    </w:p>
    <w:p w14:paraId="51996935" w14:textId="77777777" w:rsidR="00F340B9" w:rsidRPr="001544C0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Иерархический справочник «</w:t>
      </w:r>
      <w:r w:rsidR="00441633">
        <w:rPr>
          <w:rFonts w:ascii="Montserrat" w:hAnsi="Montserrat"/>
        </w:rPr>
        <w:t>Функциональные объекты</w:t>
      </w:r>
      <w:r w:rsidRPr="001544C0">
        <w:rPr>
          <w:rFonts w:ascii="Montserrat" w:hAnsi="Montserrat"/>
        </w:rPr>
        <w:t xml:space="preserve">» служит для описания объектов, создаваемых и используемых при выполнении БП </w:t>
      </w:r>
      <w:r w:rsidR="001D6D19">
        <w:rPr>
          <w:rFonts w:ascii="Montserrat" w:hAnsi="Montserrat"/>
        </w:rPr>
        <w:t>КОМПАНИИ</w:t>
      </w:r>
      <w:r w:rsidRPr="001544C0">
        <w:rPr>
          <w:rFonts w:ascii="Montserrat" w:hAnsi="Montserrat"/>
        </w:rPr>
        <w:t>.</w:t>
      </w:r>
    </w:p>
    <w:p w14:paraId="0565E994" w14:textId="77777777" w:rsidR="00F340B9" w:rsidRPr="001544C0" w:rsidRDefault="00F340B9" w:rsidP="00793CAB">
      <w:pPr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ab/>
        <w:t>В рамках моделирования используются следующие типы объектов:</w:t>
      </w:r>
    </w:p>
    <w:p w14:paraId="31BE85A5" w14:textId="77777777" w:rsidR="00F340B9" w:rsidRPr="00287D1B" w:rsidRDefault="00F340B9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Документы»</w:t>
      </w:r>
      <w:r w:rsidR="00287D1B" w:rsidRPr="00287D1B">
        <w:rPr>
          <w:rFonts w:ascii="Montserrat" w:hAnsi="Montserrat"/>
          <w:sz w:val="22"/>
          <w:szCs w:val="22"/>
          <w:lang w:val="en-US"/>
        </w:rPr>
        <w:t>/</w:t>
      </w:r>
      <w:r w:rsidRPr="00287D1B">
        <w:rPr>
          <w:rFonts w:ascii="Montserrat" w:hAnsi="Montserrat"/>
          <w:sz w:val="22"/>
          <w:szCs w:val="22"/>
        </w:rPr>
        <w:t>Электронные документы»;</w:t>
      </w:r>
    </w:p>
    <w:p w14:paraId="7519CB3A" w14:textId="77777777" w:rsidR="00F340B9" w:rsidRPr="00287D1B" w:rsidRDefault="00F340B9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</w:t>
      </w:r>
      <w:r w:rsidR="00441633" w:rsidRPr="00287D1B">
        <w:rPr>
          <w:rFonts w:ascii="Montserrat" w:hAnsi="Montserrat"/>
          <w:sz w:val="22"/>
          <w:szCs w:val="22"/>
        </w:rPr>
        <w:t>Материальные объекты</w:t>
      </w:r>
      <w:r w:rsidRPr="00287D1B">
        <w:rPr>
          <w:rFonts w:ascii="Montserrat" w:hAnsi="Montserrat"/>
          <w:sz w:val="22"/>
          <w:szCs w:val="22"/>
        </w:rPr>
        <w:t>»;</w:t>
      </w:r>
    </w:p>
    <w:p w14:paraId="79966A6D" w14:textId="77777777" w:rsidR="00F340B9" w:rsidRPr="00287D1B" w:rsidRDefault="00F340B9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Программные продукты»;</w:t>
      </w:r>
    </w:p>
    <w:p w14:paraId="1A7DC944" w14:textId="77777777" w:rsidR="00F340B9" w:rsidRPr="00287D1B" w:rsidRDefault="00F340B9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Базы данных»;</w:t>
      </w:r>
    </w:p>
    <w:p w14:paraId="669EFE4E" w14:textId="77777777" w:rsidR="00F340B9" w:rsidRPr="00287D1B" w:rsidRDefault="00441633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Термины»;</w:t>
      </w:r>
    </w:p>
    <w:p w14:paraId="7C8EF6E9" w14:textId="77777777" w:rsidR="00441633" w:rsidRPr="00287D1B" w:rsidRDefault="00441633" w:rsidP="00BE2796">
      <w:pPr>
        <w:pStyle w:val="a9"/>
        <w:numPr>
          <w:ilvl w:val="0"/>
          <w:numId w:val="9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Наборы объектов»</w:t>
      </w:r>
      <w:r w:rsidR="00287D1B">
        <w:rPr>
          <w:rFonts w:ascii="Montserrat" w:hAnsi="Montserrat"/>
          <w:sz w:val="22"/>
          <w:szCs w:val="22"/>
        </w:rPr>
        <w:t>.</w:t>
      </w:r>
    </w:p>
    <w:p w14:paraId="13A33D29" w14:textId="77777777" w:rsidR="00287D1B" w:rsidRDefault="00287D1B" w:rsidP="00793CAB">
      <w:pPr>
        <w:ind w:firstLine="709"/>
        <w:jc w:val="both"/>
        <w:rPr>
          <w:rFonts w:ascii="Montserrat" w:hAnsi="Montserrat"/>
        </w:rPr>
      </w:pPr>
    </w:p>
    <w:p w14:paraId="786E12C0" w14:textId="77777777" w:rsidR="00441633" w:rsidRDefault="00441633" w:rsidP="00793CAB">
      <w:pPr>
        <w:ind w:firstLine="709"/>
        <w:jc w:val="both"/>
        <w:rPr>
          <w:rFonts w:ascii="Montserrat" w:hAnsi="Montserrat"/>
        </w:rPr>
      </w:pPr>
      <w:r>
        <w:rPr>
          <w:rFonts w:ascii="Montserrat" w:hAnsi="Montserrat"/>
        </w:rPr>
        <w:t>Объекты типа «Документы</w:t>
      </w:r>
      <w:r w:rsidRPr="006A27B4">
        <w:rPr>
          <w:rFonts w:ascii="Montserrat" w:hAnsi="Montserrat"/>
        </w:rPr>
        <w:t>/</w:t>
      </w:r>
      <w:r w:rsidR="00F340B9" w:rsidRPr="001544C0">
        <w:rPr>
          <w:rFonts w:ascii="Montserrat" w:hAnsi="Montserrat"/>
        </w:rPr>
        <w:t>«Электронные документы», «</w:t>
      </w:r>
      <w:r>
        <w:rPr>
          <w:rFonts w:ascii="Montserrat" w:hAnsi="Montserrat"/>
        </w:rPr>
        <w:t>Материальные объекты</w:t>
      </w:r>
      <w:r w:rsidR="00F340B9" w:rsidRPr="001544C0">
        <w:rPr>
          <w:rFonts w:ascii="Montserrat" w:hAnsi="Montserrat"/>
        </w:rPr>
        <w:t xml:space="preserve">», </w:t>
      </w:r>
      <w:r>
        <w:rPr>
          <w:rFonts w:ascii="Montserrat" w:hAnsi="Montserrat"/>
        </w:rPr>
        <w:t xml:space="preserve">«Базы данных», «Термины», «Наборы объектов» </w:t>
      </w:r>
      <w:r w:rsidR="00F340B9" w:rsidRPr="001544C0">
        <w:rPr>
          <w:rFonts w:ascii="Montserrat" w:hAnsi="Montserrat"/>
        </w:rPr>
        <w:t xml:space="preserve">группируются по папкам. </w:t>
      </w:r>
    </w:p>
    <w:p w14:paraId="31D24D2E" w14:textId="77777777" w:rsidR="00441633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Названия папок должны соответствовать названиям категорий БП из дерева проц</w:t>
      </w:r>
      <w:r w:rsidR="001D176C" w:rsidRPr="001544C0">
        <w:rPr>
          <w:rFonts w:ascii="Montserrat" w:hAnsi="Montserrat"/>
        </w:rPr>
        <w:t>ессов (справочник «</w:t>
      </w:r>
      <w:r w:rsidR="00441633">
        <w:rPr>
          <w:rFonts w:ascii="Montserrat" w:hAnsi="Montserrat"/>
        </w:rPr>
        <w:t>Деятельность</w:t>
      </w:r>
      <w:r w:rsidR="001D176C" w:rsidRPr="001544C0">
        <w:rPr>
          <w:rFonts w:ascii="Montserrat" w:hAnsi="Montserrat"/>
        </w:rPr>
        <w:t xml:space="preserve">»). </w:t>
      </w:r>
      <w:r w:rsidRPr="001544C0">
        <w:rPr>
          <w:rFonts w:ascii="Montserrat" w:hAnsi="Montserrat"/>
        </w:rPr>
        <w:t>Внутри папок для группировки возможно созд</w:t>
      </w:r>
      <w:r w:rsidR="00441633">
        <w:rPr>
          <w:rFonts w:ascii="Montserrat" w:hAnsi="Montserrat"/>
        </w:rPr>
        <w:t>ание папок следующего уровня БП, но всего не более 3-х уровней.</w:t>
      </w:r>
      <w:r w:rsidRPr="001544C0">
        <w:rPr>
          <w:rFonts w:ascii="Montserrat" w:hAnsi="Montserrat"/>
        </w:rPr>
        <w:t xml:space="preserve"> </w:t>
      </w:r>
    </w:p>
    <w:p w14:paraId="6BE7BA3F" w14:textId="77777777" w:rsidR="00F340B9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Объекты типа «Программные продукты» группируются путем создания иерархических списков по типам программного обеспечения по прин</w:t>
      </w:r>
      <w:r w:rsidR="00441633">
        <w:rPr>
          <w:rFonts w:ascii="Montserrat" w:hAnsi="Montserrat"/>
        </w:rPr>
        <w:t>ципу «Информационная система»/</w:t>
      </w:r>
      <w:r w:rsidRPr="001544C0">
        <w:rPr>
          <w:rFonts w:ascii="Montserrat" w:hAnsi="Montserrat"/>
        </w:rPr>
        <w:t>«Модуль ИС» / «Функция ИС».</w:t>
      </w:r>
    </w:p>
    <w:p w14:paraId="33E0E93D" w14:textId="77777777" w:rsidR="00346C63" w:rsidRDefault="00346C63" w:rsidP="00793CAB">
      <w:pPr>
        <w:ind w:firstLine="709"/>
        <w:jc w:val="both"/>
        <w:rPr>
          <w:rFonts w:ascii="Montserrat" w:hAnsi="Montserrat"/>
        </w:rPr>
      </w:pPr>
    </w:p>
    <w:p w14:paraId="5660A7CB" w14:textId="77777777" w:rsidR="00346C63" w:rsidRPr="00287D1B" w:rsidRDefault="00346C63" w:rsidP="00346C63">
      <w:pPr>
        <w:spacing w:after="60"/>
        <w:ind w:firstLine="709"/>
        <w:contextualSpacing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Назначение типов объектов справочника</w:t>
      </w:r>
      <w:r w:rsidRPr="006A27B4">
        <w:rPr>
          <w:rFonts w:ascii="Montserrat" w:hAnsi="Montserrat"/>
        </w:rPr>
        <w:t xml:space="preserve"> </w:t>
      </w:r>
      <w:r>
        <w:rPr>
          <w:rFonts w:ascii="Montserrat" w:hAnsi="Montserrat"/>
        </w:rPr>
        <w:t>«Функциональные объекты».</w:t>
      </w:r>
    </w:p>
    <w:p w14:paraId="55120065" w14:textId="77777777" w:rsidR="00346C63" w:rsidRPr="001544C0" w:rsidRDefault="00346C63" w:rsidP="00346C63">
      <w:pPr>
        <w:keepNext/>
        <w:spacing w:before="120" w:after="60"/>
        <w:jc w:val="right"/>
        <w:rPr>
          <w:rFonts w:ascii="Montserrat" w:hAnsi="Montserrat"/>
          <w:bCs/>
          <w:lang w:eastAsia="en-US"/>
        </w:rPr>
      </w:pPr>
      <w:r w:rsidRPr="001544C0">
        <w:rPr>
          <w:rFonts w:ascii="Montserrat" w:hAnsi="Montserrat"/>
          <w:bCs/>
          <w:lang w:eastAsia="en-US"/>
        </w:rPr>
        <w:t>Таблица 4. Назначение типов объектов</w:t>
      </w:r>
      <w:r>
        <w:rPr>
          <w:rFonts w:ascii="Montserrat" w:hAnsi="Montserrat"/>
          <w:bCs/>
          <w:lang w:eastAsia="en-US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2"/>
        <w:gridCol w:w="7247"/>
      </w:tblGrid>
      <w:tr w:rsidR="00346C63" w:rsidRPr="001544C0" w14:paraId="0F043951" w14:textId="77777777" w:rsidTr="000447F4">
        <w:trPr>
          <w:tblHeader/>
        </w:trPr>
        <w:tc>
          <w:tcPr>
            <w:tcW w:w="2272" w:type="dxa"/>
            <w:shd w:val="clear" w:color="auto" w:fill="auto"/>
          </w:tcPr>
          <w:p w14:paraId="2EA600E1" w14:textId="77777777" w:rsidR="00346C63" w:rsidRPr="001544C0" w:rsidRDefault="00346C63" w:rsidP="000447F4">
            <w:pPr>
              <w:jc w:val="center"/>
              <w:rPr>
                <w:rFonts w:ascii="Montserrat" w:hAnsi="Montserrat"/>
                <w:b/>
              </w:rPr>
            </w:pPr>
            <w:r w:rsidRPr="001544C0">
              <w:rPr>
                <w:rFonts w:ascii="Montserrat" w:hAnsi="Montserrat"/>
                <w:b/>
              </w:rPr>
              <w:t>Тип объекта</w:t>
            </w:r>
          </w:p>
        </w:tc>
        <w:tc>
          <w:tcPr>
            <w:tcW w:w="7247" w:type="dxa"/>
            <w:shd w:val="clear" w:color="auto" w:fill="auto"/>
          </w:tcPr>
          <w:p w14:paraId="317C7794" w14:textId="77777777" w:rsidR="00346C63" w:rsidRPr="001544C0" w:rsidRDefault="00346C63" w:rsidP="000447F4">
            <w:pPr>
              <w:jc w:val="center"/>
              <w:rPr>
                <w:rFonts w:ascii="Montserrat" w:hAnsi="Montserrat"/>
                <w:b/>
              </w:rPr>
            </w:pPr>
            <w:r w:rsidRPr="001544C0">
              <w:rPr>
                <w:rFonts w:ascii="Montserrat" w:hAnsi="Montserrat"/>
                <w:b/>
              </w:rPr>
              <w:t>Назначение</w:t>
            </w:r>
          </w:p>
        </w:tc>
      </w:tr>
      <w:tr w:rsidR="00346C63" w:rsidRPr="001544C0" w14:paraId="0615C77D" w14:textId="77777777" w:rsidTr="000447F4">
        <w:tc>
          <w:tcPr>
            <w:tcW w:w="2272" w:type="dxa"/>
            <w:shd w:val="clear" w:color="auto" w:fill="auto"/>
            <w:vAlign w:val="center"/>
          </w:tcPr>
          <w:p w14:paraId="30179605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Электронный документ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13E2FD22" w14:textId="77777777" w:rsidR="00346C63" w:rsidRPr="001544C0" w:rsidRDefault="00346C63" w:rsidP="000447F4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Моделирование документов, которые создаются и</w:t>
            </w:r>
            <w:r>
              <w:rPr>
                <w:rFonts w:ascii="Montserrat" w:hAnsi="Montserrat"/>
              </w:rPr>
              <w:t xml:space="preserve"> используются при выполнении БП</w:t>
            </w:r>
          </w:p>
        </w:tc>
      </w:tr>
      <w:tr w:rsidR="00346C63" w:rsidRPr="001544C0" w14:paraId="19D5663B" w14:textId="77777777" w:rsidTr="000447F4">
        <w:tc>
          <w:tcPr>
            <w:tcW w:w="2272" w:type="dxa"/>
            <w:shd w:val="clear" w:color="auto" w:fill="auto"/>
            <w:vAlign w:val="center"/>
          </w:tcPr>
          <w:p w14:paraId="0C92BA7D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Материальный объект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74090A19" w14:textId="77777777" w:rsidR="00346C63" w:rsidRPr="001544C0" w:rsidRDefault="00346C63" w:rsidP="000447F4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Моделирование товарно-материальных ценностей и услуг (в т. ч. сырья, готовой продукции, оборудования)</w:t>
            </w:r>
          </w:p>
        </w:tc>
      </w:tr>
      <w:tr w:rsidR="00346C63" w:rsidRPr="001544C0" w14:paraId="6E77414C" w14:textId="77777777" w:rsidTr="000447F4">
        <w:tc>
          <w:tcPr>
            <w:tcW w:w="2272" w:type="dxa"/>
            <w:shd w:val="clear" w:color="auto" w:fill="auto"/>
            <w:vAlign w:val="center"/>
          </w:tcPr>
          <w:p w14:paraId="2ABFB6BB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рограммный продукт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17D200D9" w14:textId="77777777" w:rsidR="00346C63" w:rsidRPr="001544C0" w:rsidRDefault="00346C63" w:rsidP="000447F4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Моделирование программных продуктов</w:t>
            </w:r>
            <w:r>
              <w:rPr>
                <w:rFonts w:ascii="Montserrat" w:hAnsi="Montserrat"/>
              </w:rPr>
              <w:t>. Примеры: «1С-ДО».</w:t>
            </w:r>
          </w:p>
        </w:tc>
      </w:tr>
      <w:tr w:rsidR="00346C63" w:rsidRPr="001544C0" w14:paraId="4B67654A" w14:textId="77777777" w:rsidTr="000447F4">
        <w:tc>
          <w:tcPr>
            <w:tcW w:w="2272" w:type="dxa"/>
            <w:shd w:val="clear" w:color="auto" w:fill="auto"/>
            <w:vAlign w:val="center"/>
          </w:tcPr>
          <w:p w14:paraId="7010F0D9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База данных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54F4B8EE" w14:textId="75903065" w:rsidR="00346C63" w:rsidRPr="000D7DC2" w:rsidRDefault="00346C63" w:rsidP="000447F4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Моделирование баз данных</w:t>
            </w:r>
            <w:r>
              <w:rPr>
                <w:rFonts w:ascii="Montserrat" w:hAnsi="Montserrat"/>
              </w:rPr>
              <w:t xml:space="preserve"> (мест хранения информации. Примеры: «</w:t>
            </w:r>
            <w:r>
              <w:rPr>
                <w:rFonts w:ascii="Montserrat" w:hAnsi="Montserrat"/>
                <w:lang w:val="en-US"/>
              </w:rPr>
              <w:t>CRM</w:t>
            </w:r>
            <w:r>
              <w:rPr>
                <w:rFonts w:ascii="Montserrat" w:hAnsi="Montserrat"/>
              </w:rPr>
              <w:t>», «Сетевой диск»).</w:t>
            </w:r>
            <w:r w:rsidR="000D7DC2">
              <w:rPr>
                <w:rFonts w:ascii="Montserrat" w:hAnsi="Montserrat"/>
              </w:rPr>
              <w:t xml:space="preserve"> Допускается именовать объекты, как: «База </w:t>
            </w:r>
            <w:r w:rsidR="000D7DC2">
              <w:rPr>
                <w:rFonts w:ascii="Montserrat" w:hAnsi="Montserrat"/>
                <w:lang w:val="en-US"/>
              </w:rPr>
              <w:t>CRM</w:t>
            </w:r>
            <w:r w:rsidR="000D7DC2">
              <w:rPr>
                <w:rFonts w:ascii="Montserrat" w:hAnsi="Montserrat"/>
              </w:rPr>
              <w:t>», «База 1С-КА» и т.п.</w:t>
            </w:r>
          </w:p>
        </w:tc>
      </w:tr>
      <w:tr w:rsidR="00346C63" w:rsidRPr="001544C0" w14:paraId="4A8AC970" w14:textId="77777777" w:rsidTr="000447F4">
        <w:tc>
          <w:tcPr>
            <w:tcW w:w="2272" w:type="dxa"/>
            <w:shd w:val="clear" w:color="auto" w:fill="auto"/>
            <w:vAlign w:val="center"/>
          </w:tcPr>
          <w:p w14:paraId="58A5B820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Терм</w:t>
            </w:r>
            <w:r>
              <w:rPr>
                <w:rFonts w:ascii="Montserrat" w:hAnsi="Montserrat"/>
              </w:rPr>
              <w:t>ин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68958135" w14:textId="733DE053" w:rsidR="00346C63" w:rsidRPr="00287D1B" w:rsidRDefault="00346C63" w:rsidP="000447F4">
            <w:pPr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Моделирование статусов документов, определений и сокращений. Примеры: «Согласован», «</w:t>
            </w:r>
            <w:r>
              <w:rPr>
                <w:rFonts w:ascii="Montserrat" w:hAnsi="Montserrat"/>
                <w:lang w:val="en-US"/>
              </w:rPr>
              <w:t>Word</w:t>
            </w:r>
            <w:r>
              <w:rPr>
                <w:rFonts w:ascii="Montserrat" w:hAnsi="Montserrat"/>
              </w:rPr>
              <w:t>».</w:t>
            </w:r>
            <w:r w:rsidR="000D7DC2">
              <w:rPr>
                <w:rFonts w:ascii="Montserrat" w:hAnsi="Montserrat"/>
              </w:rPr>
              <w:t xml:space="preserve"> Термины могут группироваться по папкам для удобства использования. </w:t>
            </w:r>
          </w:p>
        </w:tc>
      </w:tr>
      <w:tr w:rsidR="00346C63" w:rsidRPr="001544C0" w14:paraId="05A4AE4E" w14:textId="77777777" w:rsidTr="000447F4">
        <w:tc>
          <w:tcPr>
            <w:tcW w:w="2272" w:type="dxa"/>
            <w:shd w:val="clear" w:color="auto" w:fill="auto"/>
            <w:vAlign w:val="center"/>
          </w:tcPr>
          <w:p w14:paraId="495E98D7" w14:textId="77777777" w:rsidR="00346C63" w:rsidRPr="001544C0" w:rsidRDefault="00346C63" w:rsidP="000447F4">
            <w:pPr>
              <w:jc w:val="center"/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Набор объектов</w:t>
            </w:r>
          </w:p>
        </w:tc>
        <w:tc>
          <w:tcPr>
            <w:tcW w:w="7247" w:type="dxa"/>
            <w:shd w:val="clear" w:color="auto" w:fill="auto"/>
            <w:vAlign w:val="center"/>
          </w:tcPr>
          <w:p w14:paraId="4D1A5110" w14:textId="77777777" w:rsidR="00346C63" w:rsidRPr="001544C0" w:rsidRDefault="00346C63" w:rsidP="000447F4">
            <w:pPr>
              <w:rPr>
                <w:rFonts w:ascii="Montserrat" w:hAnsi="Montserrat"/>
              </w:rPr>
            </w:pPr>
            <w:r>
              <w:rPr>
                <w:rFonts w:ascii="Montserrat" w:hAnsi="Montserrat"/>
              </w:rPr>
              <w:t>Моделирование пакета, включающего несколько документов. Пример: «Пакет документов для заключения договора».</w:t>
            </w:r>
          </w:p>
        </w:tc>
      </w:tr>
    </w:tbl>
    <w:p w14:paraId="19BF917F" w14:textId="77777777" w:rsidR="008C5534" w:rsidRDefault="008C5534" w:rsidP="00793CAB">
      <w:pPr>
        <w:ind w:firstLine="709"/>
        <w:jc w:val="both"/>
        <w:rPr>
          <w:rFonts w:ascii="Montserrat" w:hAnsi="Montserrat"/>
        </w:rPr>
      </w:pPr>
    </w:p>
    <w:p w14:paraId="653D8096" w14:textId="77777777" w:rsidR="00346C63" w:rsidRPr="00346C63" w:rsidRDefault="00346C63" w:rsidP="00793CAB">
      <w:pPr>
        <w:ind w:firstLine="709"/>
        <w:jc w:val="both"/>
        <w:rPr>
          <w:rFonts w:ascii="Montserrat" w:hAnsi="Montserrat"/>
        </w:rPr>
      </w:pPr>
      <w:r>
        <w:rPr>
          <w:rFonts w:ascii="Montserrat" w:hAnsi="Montserrat"/>
        </w:rPr>
        <w:lastRenderedPageBreak/>
        <w:t xml:space="preserve">На рис. 6  представлен пример справочника «Функциональные объекты» в системе </w:t>
      </w:r>
      <w:r>
        <w:rPr>
          <w:rFonts w:ascii="Montserrat" w:hAnsi="Montserrat"/>
          <w:lang w:val="en-US"/>
        </w:rPr>
        <w:t>Business Studio</w:t>
      </w:r>
      <w:r>
        <w:rPr>
          <w:rFonts w:ascii="Montserrat" w:hAnsi="Montserrat"/>
        </w:rPr>
        <w:t>.</w:t>
      </w:r>
    </w:p>
    <w:p w14:paraId="037AF754" w14:textId="77777777" w:rsidR="00346C63" w:rsidRPr="001544C0" w:rsidRDefault="00346C63" w:rsidP="00793CAB">
      <w:pPr>
        <w:ind w:firstLine="709"/>
        <w:jc w:val="both"/>
        <w:rPr>
          <w:rFonts w:ascii="Montserrat" w:hAnsi="Montserrat"/>
        </w:rPr>
      </w:pPr>
    </w:p>
    <w:p w14:paraId="1F6EF628" w14:textId="77777777" w:rsidR="00F340B9" w:rsidRPr="001544C0" w:rsidRDefault="001D6D19" w:rsidP="00793CAB">
      <w:pPr>
        <w:jc w:val="center"/>
        <w:rPr>
          <w:rFonts w:ascii="Montserrat" w:hAnsi="Montserrat"/>
        </w:rPr>
      </w:pPr>
      <w:r>
        <w:rPr>
          <w:rFonts w:ascii="Montserrat" w:hAnsi="Montserrat"/>
          <w:noProof/>
        </w:rPr>
        <w:drawing>
          <wp:inline distT="0" distB="0" distL="0" distR="0" wp14:anchorId="38F938AE" wp14:editId="4C0036F7">
            <wp:extent cx="4667250" cy="4752975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Функциональные-объекты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62F8C" w14:textId="77777777" w:rsidR="00287D1B" w:rsidRDefault="00FC6632" w:rsidP="000F50C5">
      <w:pPr>
        <w:spacing w:before="60" w:after="60"/>
        <w:contextualSpacing/>
        <w:jc w:val="center"/>
        <w:rPr>
          <w:rFonts w:ascii="Montserrat" w:hAnsi="Montserrat"/>
        </w:rPr>
      </w:pPr>
      <w:r w:rsidRPr="00A36497">
        <w:rPr>
          <w:rFonts w:ascii="Montserrat" w:hAnsi="Montserrat"/>
        </w:rPr>
        <w:t>Рисунок 6</w:t>
      </w:r>
      <w:r w:rsidR="004A5100" w:rsidRPr="00A36497">
        <w:rPr>
          <w:rFonts w:ascii="Montserrat" w:hAnsi="Montserrat"/>
        </w:rPr>
        <w:t xml:space="preserve">. </w:t>
      </w:r>
      <w:r w:rsidR="00F340B9" w:rsidRPr="00A36497">
        <w:rPr>
          <w:rFonts w:ascii="Montserrat" w:hAnsi="Montserrat"/>
        </w:rPr>
        <w:t>Справочник «</w:t>
      </w:r>
      <w:r w:rsidR="00441633" w:rsidRPr="00A36497">
        <w:rPr>
          <w:rFonts w:ascii="Montserrat" w:hAnsi="Montserrat"/>
        </w:rPr>
        <w:t>Функциональные объекты</w:t>
      </w:r>
      <w:r w:rsidR="00F340B9" w:rsidRPr="00A36497">
        <w:rPr>
          <w:rFonts w:ascii="Montserrat" w:hAnsi="Montserrat"/>
        </w:rPr>
        <w:t xml:space="preserve">» </w:t>
      </w:r>
    </w:p>
    <w:p w14:paraId="5FBB17F3" w14:textId="77777777" w:rsidR="00F340B9" w:rsidRPr="00A36497" w:rsidRDefault="00F340B9" w:rsidP="000F50C5">
      <w:pPr>
        <w:spacing w:before="60" w:after="60"/>
        <w:contextualSpacing/>
        <w:jc w:val="center"/>
        <w:rPr>
          <w:rFonts w:ascii="Montserrat" w:hAnsi="Montserrat"/>
        </w:rPr>
      </w:pPr>
      <w:r w:rsidRPr="00A36497">
        <w:rPr>
          <w:rFonts w:ascii="Montserrat" w:hAnsi="Montserrat"/>
        </w:rPr>
        <w:t xml:space="preserve">в системе </w:t>
      </w:r>
      <w:r w:rsidRPr="00A36497">
        <w:rPr>
          <w:rFonts w:ascii="Montserrat" w:hAnsi="Montserrat"/>
          <w:lang w:val="en-US"/>
        </w:rPr>
        <w:t>Business</w:t>
      </w:r>
      <w:r w:rsidRPr="00A36497">
        <w:rPr>
          <w:rFonts w:ascii="Montserrat" w:hAnsi="Montserrat"/>
        </w:rPr>
        <w:t xml:space="preserve"> </w:t>
      </w:r>
      <w:r w:rsidRPr="00A36497">
        <w:rPr>
          <w:rFonts w:ascii="Montserrat" w:hAnsi="Montserrat"/>
          <w:lang w:val="en-US"/>
        </w:rPr>
        <w:t>Studio</w:t>
      </w:r>
      <w:r w:rsidR="00A36497">
        <w:rPr>
          <w:rFonts w:ascii="Montserrat" w:hAnsi="Montserrat"/>
        </w:rPr>
        <w:t>.</w:t>
      </w:r>
    </w:p>
    <w:p w14:paraId="2792BC7D" w14:textId="77777777" w:rsidR="00F340B9" w:rsidRDefault="00F340B9" w:rsidP="00F340B9">
      <w:pPr>
        <w:spacing w:after="60"/>
        <w:contextualSpacing/>
        <w:rPr>
          <w:rFonts w:ascii="Montserrat" w:hAnsi="Montserrat"/>
        </w:rPr>
      </w:pPr>
    </w:p>
    <w:p w14:paraId="4355E0E0" w14:textId="77777777" w:rsidR="00346C63" w:rsidRPr="00346C63" w:rsidRDefault="00346C63" w:rsidP="00346C63">
      <w:pPr>
        <w:ind w:firstLine="709"/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>При создании новых объе</w:t>
      </w:r>
      <w:r>
        <w:rPr>
          <w:rFonts w:ascii="Montserrat" w:hAnsi="Montserrat"/>
        </w:rPr>
        <w:t>ктов в справочнике «Функциональные объекты»</w:t>
      </w:r>
      <w:r w:rsidRPr="00346C63">
        <w:rPr>
          <w:rFonts w:ascii="Montserrat" w:hAnsi="Montserrat"/>
        </w:rPr>
        <w:t xml:space="preserve"> необходимо:</w:t>
      </w:r>
    </w:p>
    <w:p w14:paraId="50A0C691" w14:textId="77777777" w:rsidR="00346C63" w:rsidRPr="00346C63" w:rsidRDefault="00346C63" w:rsidP="00346C63">
      <w:pPr>
        <w:pStyle w:val="a9"/>
        <w:numPr>
          <w:ilvl w:val="0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 xml:space="preserve">проверить, есть ли соответствующий или похожий объект в справочнике, выполнив поиск; далее: </w:t>
      </w:r>
    </w:p>
    <w:p w14:paraId="42EE96AC" w14:textId="77777777" w:rsidR="00346C63" w:rsidRPr="00346C63" w:rsidRDefault="00346C63" w:rsidP="00346C63">
      <w:pPr>
        <w:pStyle w:val="a9"/>
        <w:numPr>
          <w:ilvl w:val="1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 xml:space="preserve">в случае, если найден похожий объект(ы), выяснить, в каких моделях он используется; </w:t>
      </w:r>
    </w:p>
    <w:p w14:paraId="561710D6" w14:textId="77777777" w:rsidR="00346C63" w:rsidRPr="00346C63" w:rsidRDefault="00346C63" w:rsidP="00346C63">
      <w:pPr>
        <w:pStyle w:val="a9"/>
        <w:numPr>
          <w:ilvl w:val="1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>в случае, если объект содержательно соответствует модели, использовать существующий объект из справочника;</w:t>
      </w:r>
    </w:p>
    <w:p w14:paraId="4DEDBF1A" w14:textId="77777777" w:rsidR="00346C63" w:rsidRPr="00346C63" w:rsidRDefault="00346C63" w:rsidP="00346C63">
      <w:pPr>
        <w:pStyle w:val="a9"/>
        <w:numPr>
          <w:ilvl w:val="1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 xml:space="preserve">в случае, если нужно создать содержательно другой объект с похожим названием, получить на это действие разрешение Методолога; </w:t>
      </w:r>
    </w:p>
    <w:p w14:paraId="34C92EB9" w14:textId="77777777" w:rsidR="00346C63" w:rsidRPr="00346C63" w:rsidRDefault="00346C63" w:rsidP="00346C63">
      <w:pPr>
        <w:pStyle w:val="a9"/>
        <w:numPr>
          <w:ilvl w:val="1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t>в случае, если объекта нет в справочнике, создать новый объект в соответствии с требованиями к именованию объектов;</w:t>
      </w:r>
    </w:p>
    <w:p w14:paraId="251246BA" w14:textId="77777777" w:rsidR="00346C63" w:rsidRPr="00346C63" w:rsidRDefault="00346C63" w:rsidP="00346C63">
      <w:pPr>
        <w:pStyle w:val="a9"/>
        <w:numPr>
          <w:ilvl w:val="0"/>
          <w:numId w:val="27"/>
        </w:numPr>
        <w:jc w:val="both"/>
        <w:rPr>
          <w:rFonts w:ascii="Montserrat" w:hAnsi="Montserrat"/>
        </w:rPr>
      </w:pPr>
      <w:r w:rsidRPr="00346C63">
        <w:rPr>
          <w:rFonts w:ascii="Montserrat" w:hAnsi="Montserrat"/>
        </w:rPr>
        <w:lastRenderedPageBreak/>
        <w:t>при создании новых объектов руководствоваться принципом: объект создается в той папке по названию категории</w:t>
      </w:r>
      <w:r w:rsidRPr="00346C63">
        <w:rPr>
          <w:rFonts w:ascii="Montserrat" w:hAnsi="Montserrat"/>
          <w:lang w:val="en-US"/>
        </w:rPr>
        <w:t>/</w:t>
      </w:r>
      <w:r w:rsidRPr="00346C63">
        <w:rPr>
          <w:rFonts w:ascii="Montserrat" w:hAnsi="Montserrat"/>
        </w:rPr>
        <w:t>группы процессов, в которую входит бизнес-процесс, в котором объект создается</w:t>
      </w:r>
      <w:r>
        <w:rPr>
          <w:rFonts w:ascii="Montserrat" w:hAnsi="Montserrat"/>
        </w:rPr>
        <w:t xml:space="preserve"> (производится или поступает из внешней среды)</w:t>
      </w:r>
      <w:r w:rsidRPr="00346C63">
        <w:rPr>
          <w:rFonts w:ascii="Montserrat" w:hAnsi="Montserrat"/>
        </w:rPr>
        <w:t xml:space="preserve">. Пример, документ «Счет на оплату для клиента» создается в  папке по названию категории «Продажи». </w:t>
      </w:r>
    </w:p>
    <w:p w14:paraId="4930070A" w14:textId="77777777" w:rsidR="00346C63" w:rsidRDefault="00346C63" w:rsidP="00F340B9">
      <w:pPr>
        <w:spacing w:after="60"/>
        <w:ind w:firstLine="709"/>
        <w:contextualSpacing/>
        <w:jc w:val="both"/>
        <w:rPr>
          <w:rFonts w:ascii="Montserrat" w:hAnsi="Montserrat"/>
        </w:rPr>
      </w:pPr>
    </w:p>
    <w:p w14:paraId="528AF0AF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44" w:name="_Toc515839806"/>
      <w:bookmarkStart w:id="45" w:name="_Toc519254749"/>
      <w:bookmarkStart w:id="46" w:name="_Toc104993036"/>
      <w:bookmarkStart w:id="47" w:name="_Toc107842208"/>
      <w:r w:rsidRPr="001544C0">
        <w:rPr>
          <w:rFonts w:ascii="Montserrat" w:hAnsi="Montserrat"/>
          <w:i w:val="0"/>
          <w:lang w:val="ru-RU"/>
        </w:rPr>
        <w:t xml:space="preserve">Справочник </w:t>
      </w:r>
      <w:r w:rsidR="009E212A" w:rsidRPr="001544C0">
        <w:rPr>
          <w:rFonts w:ascii="Montserrat" w:hAnsi="Montserrat"/>
          <w:i w:val="0"/>
          <w:lang w:val="ru-RU"/>
        </w:rPr>
        <w:t>«</w:t>
      </w:r>
      <w:bookmarkEnd w:id="44"/>
      <w:bookmarkEnd w:id="45"/>
      <w:r w:rsidR="00441633">
        <w:rPr>
          <w:rFonts w:ascii="Montserrat" w:hAnsi="Montserrat"/>
          <w:i w:val="0"/>
          <w:lang w:val="ru-RU"/>
        </w:rPr>
        <w:t>Методы управления</w:t>
      </w:r>
      <w:r w:rsidR="009E212A" w:rsidRPr="001544C0">
        <w:rPr>
          <w:rFonts w:ascii="Montserrat" w:hAnsi="Montserrat"/>
          <w:i w:val="0"/>
          <w:lang w:val="ru-RU"/>
        </w:rPr>
        <w:t>»</w:t>
      </w:r>
      <w:bookmarkEnd w:id="46"/>
      <w:bookmarkEnd w:id="47"/>
    </w:p>
    <w:p w14:paraId="3740528D" w14:textId="77777777" w:rsidR="00FC6632" w:rsidRPr="001544C0" w:rsidRDefault="00FC6632" w:rsidP="00FC6632">
      <w:pPr>
        <w:keepNext/>
        <w:ind w:left="1080"/>
        <w:jc w:val="both"/>
        <w:outlineLvl w:val="2"/>
        <w:rPr>
          <w:rFonts w:ascii="Montserrat" w:hAnsi="Montserrat"/>
        </w:rPr>
      </w:pPr>
      <w:bookmarkStart w:id="48" w:name="_Toc519254750"/>
    </w:p>
    <w:p w14:paraId="39ABB10E" w14:textId="77777777" w:rsidR="00F340B9" w:rsidRPr="001544C0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</w:rPr>
      </w:pPr>
      <w:bookmarkStart w:id="49" w:name="_Toc104993037"/>
      <w:r w:rsidRPr="001544C0">
        <w:rPr>
          <w:rFonts w:ascii="Montserrat" w:hAnsi="Montserrat"/>
        </w:rPr>
        <w:t>Условные обозначения</w:t>
      </w:r>
      <w:bookmarkEnd w:id="48"/>
      <w:bookmarkEnd w:id="49"/>
    </w:p>
    <w:p w14:paraId="0AB44B05" w14:textId="77777777" w:rsidR="00F340B9" w:rsidRPr="001544C0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В справочнике «</w:t>
      </w:r>
      <w:r w:rsidR="00441633">
        <w:rPr>
          <w:rFonts w:ascii="Montserrat" w:hAnsi="Montserrat"/>
        </w:rPr>
        <w:t>Методы управления</w:t>
      </w:r>
      <w:r w:rsidRPr="001544C0">
        <w:rPr>
          <w:rFonts w:ascii="Montserrat" w:hAnsi="Montserrat"/>
        </w:rPr>
        <w:t>» используются</w:t>
      </w:r>
      <w:r w:rsidR="00A36497">
        <w:rPr>
          <w:rFonts w:ascii="Montserrat" w:hAnsi="Montserrat"/>
        </w:rPr>
        <w:t xml:space="preserve"> следующие условные обозначения.</w:t>
      </w:r>
    </w:p>
    <w:p w14:paraId="41AEA5A1" w14:textId="77777777" w:rsidR="00F340B9" w:rsidRPr="001544C0" w:rsidRDefault="00F340B9" w:rsidP="00FC6632">
      <w:pPr>
        <w:keepNext/>
        <w:spacing w:before="60" w:after="60"/>
        <w:jc w:val="right"/>
        <w:rPr>
          <w:rFonts w:ascii="Montserrat" w:hAnsi="Montserrat"/>
          <w:bCs/>
          <w:lang w:eastAsia="en-US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FC6632" w:rsidRPr="001544C0">
        <w:rPr>
          <w:rFonts w:ascii="Montserrat" w:hAnsi="Montserrat"/>
          <w:bCs/>
          <w:lang w:eastAsia="en-US"/>
        </w:rPr>
        <w:t>5</w:t>
      </w:r>
      <w:r w:rsidR="005F0D4D" w:rsidRPr="001544C0">
        <w:rPr>
          <w:rFonts w:ascii="Montserrat" w:hAnsi="Montserrat"/>
          <w:bCs/>
          <w:lang w:eastAsia="en-US"/>
        </w:rPr>
        <w:t xml:space="preserve">. </w:t>
      </w:r>
      <w:r w:rsidRPr="001544C0">
        <w:rPr>
          <w:rFonts w:ascii="Montserrat" w:hAnsi="Montserrat"/>
          <w:bCs/>
          <w:lang w:eastAsia="en-US"/>
        </w:rPr>
        <w:t>Условные обозначения справочника «</w:t>
      </w:r>
      <w:r w:rsidR="00441633">
        <w:rPr>
          <w:rFonts w:ascii="Montserrat" w:hAnsi="Montserrat"/>
          <w:bCs/>
          <w:lang w:eastAsia="en-US"/>
        </w:rPr>
        <w:t>Методы управления</w:t>
      </w:r>
      <w:r w:rsidRPr="001544C0">
        <w:rPr>
          <w:rFonts w:ascii="Montserrat" w:hAnsi="Montserrat"/>
          <w:bCs/>
          <w:lang w:eastAsia="en-US"/>
        </w:rPr>
        <w:t>»</w:t>
      </w:r>
    </w:p>
    <w:tbl>
      <w:tblPr>
        <w:tblW w:w="968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1"/>
        <w:gridCol w:w="1687"/>
        <w:gridCol w:w="6016"/>
      </w:tblGrid>
      <w:tr w:rsidR="00F340B9" w:rsidRPr="001544C0" w14:paraId="2061DD92" w14:textId="77777777" w:rsidTr="005D7274">
        <w:tc>
          <w:tcPr>
            <w:tcW w:w="19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414EEC6" w14:textId="77777777" w:rsidR="00F340B9" w:rsidRPr="001544C0" w:rsidRDefault="00F340B9" w:rsidP="00F340B9">
            <w:pPr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Название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219013E" w14:textId="77777777" w:rsidR="00F340B9" w:rsidRPr="001544C0" w:rsidRDefault="00F340B9" w:rsidP="00F340B9">
            <w:pPr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Изображение элемента</w:t>
            </w:r>
          </w:p>
        </w:tc>
        <w:tc>
          <w:tcPr>
            <w:tcW w:w="6016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4515CCC" w14:textId="77777777" w:rsidR="00F340B9" w:rsidRPr="001544C0" w:rsidRDefault="00F340B9" w:rsidP="00F340B9">
            <w:pPr>
              <w:ind w:right="442"/>
              <w:jc w:val="center"/>
              <w:rPr>
                <w:rFonts w:ascii="Montserrat" w:hAnsi="Montserrat"/>
                <w:b/>
                <w:bCs/>
              </w:rPr>
            </w:pPr>
            <w:r w:rsidRPr="001544C0">
              <w:rPr>
                <w:rFonts w:ascii="Montserrat" w:hAnsi="Montserrat"/>
                <w:b/>
                <w:bCs/>
              </w:rPr>
              <w:t>Описание</w:t>
            </w:r>
          </w:p>
        </w:tc>
      </w:tr>
      <w:tr w:rsidR="00F340B9" w:rsidRPr="001544C0" w14:paraId="1F1779C3" w14:textId="77777777" w:rsidTr="005D7274">
        <w:tc>
          <w:tcPr>
            <w:tcW w:w="19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57DED3F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апка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2B038778" w14:textId="77777777" w:rsidR="00F340B9" w:rsidRPr="001544C0" w:rsidRDefault="00DF7042" w:rsidP="00F340B9">
            <w:pPr>
              <w:jc w:val="center"/>
              <w:rPr>
                <w:rFonts w:ascii="Montserrat" w:hAnsi="Montserrat"/>
                <w:noProof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3F496DB5" wp14:editId="7F0299A2">
                  <wp:extent cx="156210" cy="156210"/>
                  <wp:effectExtent l="0" t="0" r="0" b="0"/>
                  <wp:docPr id="26" name="Рисунок 123976" descr="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6" descr="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16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4170CA8E" w14:textId="77777777" w:rsidR="00F340B9" w:rsidRPr="001544C0" w:rsidRDefault="0085664A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</w:t>
            </w:r>
            <w:r w:rsidR="00F340B9" w:rsidRPr="001544C0">
              <w:rPr>
                <w:rFonts w:ascii="Montserrat" w:hAnsi="Montserrat"/>
              </w:rPr>
              <w:t>апк</w:t>
            </w:r>
            <w:r w:rsidRPr="001544C0">
              <w:rPr>
                <w:rFonts w:ascii="Montserrat" w:hAnsi="Montserrat"/>
              </w:rPr>
              <w:t>а</w:t>
            </w:r>
            <w:r w:rsidR="00F340B9" w:rsidRPr="001544C0">
              <w:rPr>
                <w:rFonts w:ascii="Montserrat" w:hAnsi="Montserrat"/>
              </w:rPr>
              <w:t xml:space="preserve"> для группировки объектов в справочнике</w:t>
            </w:r>
          </w:p>
        </w:tc>
      </w:tr>
      <w:tr w:rsidR="00F340B9" w:rsidRPr="001544C0" w14:paraId="7D7AEF15" w14:textId="77777777" w:rsidTr="005D7274">
        <w:tc>
          <w:tcPr>
            <w:tcW w:w="19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2A6EEF3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Цели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3929DA90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21CCD6BC" wp14:editId="4A56BFF1">
                  <wp:extent cx="156210" cy="156210"/>
                  <wp:effectExtent l="0" t="0" r="0" b="0"/>
                  <wp:docPr id="27" name="Рисунок 123977" descr="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7" descr="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16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15B28A93" w14:textId="77777777" w:rsidR="00F340B9" w:rsidRPr="001544C0" w:rsidRDefault="0085664A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F340B9" w:rsidRPr="001544C0">
              <w:rPr>
                <w:rFonts w:ascii="Montserrat" w:hAnsi="Montserrat"/>
              </w:rPr>
              <w:t>бъект типа «Цель»</w:t>
            </w:r>
          </w:p>
        </w:tc>
      </w:tr>
      <w:tr w:rsidR="00F340B9" w:rsidRPr="001544C0" w14:paraId="5E16E1E4" w14:textId="77777777" w:rsidTr="005D7274">
        <w:tc>
          <w:tcPr>
            <w:tcW w:w="19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7032F5FB" w14:textId="77777777" w:rsidR="00F340B9" w:rsidRPr="001544C0" w:rsidRDefault="00F340B9" w:rsidP="00F340B9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Показатели</w:t>
            </w:r>
          </w:p>
        </w:tc>
        <w:tc>
          <w:tcPr>
            <w:tcW w:w="168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6E139A0A" w14:textId="77777777" w:rsidR="00F340B9" w:rsidRPr="001544C0" w:rsidRDefault="00DF7042" w:rsidP="00F340B9">
            <w:pPr>
              <w:jc w:val="center"/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  <w:noProof/>
              </w:rPr>
              <w:drawing>
                <wp:inline distT="0" distB="0" distL="0" distR="0" wp14:anchorId="7D0E4BA0" wp14:editId="2878397B">
                  <wp:extent cx="156210" cy="156210"/>
                  <wp:effectExtent l="0" t="0" r="0" b="0"/>
                  <wp:docPr id="28" name="Рисунок 123978" descr="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78" descr="1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16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14:paraId="01095537" w14:textId="77777777" w:rsidR="00F340B9" w:rsidRPr="001544C0" w:rsidRDefault="0085664A" w:rsidP="0085664A">
            <w:pPr>
              <w:rPr>
                <w:rFonts w:ascii="Montserrat" w:hAnsi="Montserrat"/>
              </w:rPr>
            </w:pPr>
            <w:r w:rsidRPr="001544C0">
              <w:rPr>
                <w:rFonts w:ascii="Montserrat" w:hAnsi="Montserrat"/>
              </w:rPr>
              <w:t>О</w:t>
            </w:r>
            <w:r w:rsidR="00F340B9" w:rsidRPr="001544C0">
              <w:rPr>
                <w:rFonts w:ascii="Montserrat" w:hAnsi="Montserrat"/>
              </w:rPr>
              <w:t>бъект типа «Показатель»</w:t>
            </w:r>
          </w:p>
        </w:tc>
      </w:tr>
    </w:tbl>
    <w:p w14:paraId="2EE4C98A" w14:textId="77777777" w:rsidR="00F340B9" w:rsidRPr="001544C0" w:rsidRDefault="00F340B9" w:rsidP="00F340B9">
      <w:pPr>
        <w:spacing w:after="60"/>
        <w:ind w:firstLine="709"/>
        <w:contextualSpacing/>
        <w:jc w:val="both"/>
        <w:rPr>
          <w:rFonts w:ascii="Montserrat" w:hAnsi="Montserrat"/>
          <w:b/>
        </w:rPr>
      </w:pPr>
    </w:p>
    <w:p w14:paraId="1A146CAE" w14:textId="77777777" w:rsidR="00F340B9" w:rsidRPr="001544C0" w:rsidRDefault="00F340B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</w:rPr>
      </w:pPr>
      <w:bookmarkStart w:id="50" w:name="_Toc519254751"/>
      <w:bookmarkStart w:id="51" w:name="_Toc104993038"/>
      <w:r w:rsidRPr="001544C0">
        <w:rPr>
          <w:rFonts w:ascii="Montserrat" w:hAnsi="Montserrat"/>
        </w:rPr>
        <w:t>Моделирование объектов управления</w:t>
      </w:r>
      <w:bookmarkEnd w:id="50"/>
      <w:bookmarkEnd w:id="51"/>
    </w:p>
    <w:p w14:paraId="1C9A15DF" w14:textId="77777777" w:rsidR="00F340B9" w:rsidRPr="001544C0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>Иерархический справочник «</w:t>
      </w:r>
      <w:r w:rsidR="00441633">
        <w:rPr>
          <w:rFonts w:ascii="Montserrat" w:hAnsi="Montserrat"/>
        </w:rPr>
        <w:t>Методы управления</w:t>
      </w:r>
      <w:r w:rsidRPr="001544C0">
        <w:rPr>
          <w:rFonts w:ascii="Montserrat" w:hAnsi="Montserrat"/>
        </w:rPr>
        <w:t xml:space="preserve">» служит для описания целей и показателей, которые используются для управления БП и подразделениями </w:t>
      </w:r>
      <w:r w:rsidR="001D6D19">
        <w:rPr>
          <w:rFonts w:ascii="Montserrat" w:hAnsi="Montserrat"/>
        </w:rPr>
        <w:t>КОМПАНИИ</w:t>
      </w:r>
      <w:r w:rsidRPr="001544C0">
        <w:rPr>
          <w:rFonts w:ascii="Montserrat" w:hAnsi="Montserrat"/>
        </w:rPr>
        <w:t>.</w:t>
      </w:r>
    </w:p>
    <w:p w14:paraId="5E45CA80" w14:textId="77777777" w:rsidR="00F340B9" w:rsidRDefault="00F340B9" w:rsidP="00F340B9">
      <w:pPr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ab/>
        <w:t>В рамках моделирования используются следующие объекты из справочника «Управление»:</w:t>
      </w:r>
    </w:p>
    <w:p w14:paraId="36767D12" w14:textId="77777777" w:rsidR="00441633" w:rsidRPr="00287D1B" w:rsidRDefault="00441633" w:rsidP="00BE2796">
      <w:pPr>
        <w:pStyle w:val="a9"/>
        <w:numPr>
          <w:ilvl w:val="0"/>
          <w:numId w:val="23"/>
        </w:numPr>
        <w:rPr>
          <w:rFonts w:ascii="Montserrat" w:hAnsi="Montserrat"/>
        </w:rPr>
      </w:pPr>
      <w:r w:rsidRPr="00287D1B">
        <w:rPr>
          <w:rFonts w:ascii="Montserrat" w:hAnsi="Montserrat"/>
        </w:rPr>
        <w:t>«Стратегические карты»;</w:t>
      </w:r>
    </w:p>
    <w:p w14:paraId="7AA8FCF1" w14:textId="77777777" w:rsidR="00441633" w:rsidRPr="00287D1B" w:rsidRDefault="00441633" w:rsidP="00BE2796">
      <w:pPr>
        <w:pStyle w:val="a9"/>
        <w:numPr>
          <w:ilvl w:val="0"/>
          <w:numId w:val="23"/>
        </w:numPr>
        <w:rPr>
          <w:rFonts w:ascii="Montserrat" w:hAnsi="Montserrat"/>
        </w:rPr>
      </w:pPr>
      <w:r w:rsidRPr="00287D1B">
        <w:rPr>
          <w:rFonts w:ascii="Montserrat" w:hAnsi="Montserrat"/>
        </w:rPr>
        <w:t>«Перспективы стратегической карты»</w:t>
      </w:r>
    </w:p>
    <w:p w14:paraId="3FFCAED9" w14:textId="77777777" w:rsidR="00F340B9" w:rsidRPr="00287D1B" w:rsidRDefault="00F340B9" w:rsidP="00BE2796">
      <w:pPr>
        <w:pStyle w:val="a9"/>
        <w:numPr>
          <w:ilvl w:val="0"/>
          <w:numId w:val="23"/>
        </w:numPr>
        <w:rPr>
          <w:rFonts w:ascii="Montserrat" w:hAnsi="Montserrat"/>
        </w:rPr>
      </w:pPr>
      <w:r w:rsidRPr="00287D1B">
        <w:rPr>
          <w:rFonts w:ascii="Montserrat" w:hAnsi="Montserrat"/>
        </w:rPr>
        <w:t>«Цели»;</w:t>
      </w:r>
    </w:p>
    <w:p w14:paraId="5BCC9A11" w14:textId="77777777" w:rsidR="00F340B9" w:rsidRPr="00287D1B" w:rsidRDefault="00F340B9" w:rsidP="00BE2796">
      <w:pPr>
        <w:pStyle w:val="a9"/>
        <w:numPr>
          <w:ilvl w:val="0"/>
          <w:numId w:val="23"/>
        </w:numPr>
        <w:rPr>
          <w:rFonts w:ascii="Montserrat" w:hAnsi="Montserrat"/>
        </w:rPr>
      </w:pPr>
      <w:r w:rsidRPr="00287D1B">
        <w:rPr>
          <w:rFonts w:ascii="Montserrat" w:hAnsi="Montserrat"/>
        </w:rPr>
        <w:t>«Показатели».</w:t>
      </w:r>
    </w:p>
    <w:p w14:paraId="533F52D8" w14:textId="77777777" w:rsidR="00287D1B" w:rsidRDefault="00287D1B" w:rsidP="00793CAB">
      <w:pPr>
        <w:ind w:firstLine="709"/>
        <w:jc w:val="both"/>
        <w:rPr>
          <w:rFonts w:ascii="Montserrat" w:hAnsi="Montserrat"/>
        </w:rPr>
      </w:pPr>
    </w:p>
    <w:p w14:paraId="7C8D118E" w14:textId="72D70586" w:rsidR="00B97373" w:rsidRPr="000D7DC2" w:rsidRDefault="00F340B9" w:rsidP="00793CAB">
      <w:pPr>
        <w:ind w:firstLine="709"/>
        <w:jc w:val="both"/>
        <w:rPr>
          <w:rFonts w:ascii="Montserrat" w:hAnsi="Montserrat"/>
        </w:rPr>
      </w:pPr>
      <w:r w:rsidRPr="001544C0">
        <w:rPr>
          <w:rFonts w:ascii="Montserrat" w:hAnsi="Montserrat"/>
        </w:rPr>
        <w:t xml:space="preserve">Объекты типа «Цели» и «Показатели» группируются по папкам. </w:t>
      </w:r>
      <w:r w:rsidR="000D7DC2">
        <w:rPr>
          <w:rFonts w:ascii="Montserrat" w:hAnsi="Montserrat"/>
        </w:rPr>
        <w:t xml:space="preserve"> Допускается создавать и именовать папки по перспективам стратегической карты</w:t>
      </w:r>
      <w:r w:rsidR="00347158">
        <w:rPr>
          <w:rFonts w:ascii="Montserrat" w:hAnsi="Montserrat"/>
        </w:rPr>
        <w:t xml:space="preserve"> компании. </w:t>
      </w:r>
    </w:p>
    <w:p w14:paraId="4AE775B0" w14:textId="2BD5F6C3" w:rsidR="00CD2361" w:rsidRPr="00CD2361" w:rsidRDefault="00CD2361" w:rsidP="00793CAB">
      <w:pPr>
        <w:ind w:firstLine="709"/>
        <w:jc w:val="both"/>
        <w:rPr>
          <w:rFonts w:ascii="Montserrat" w:hAnsi="Montserrat"/>
        </w:rPr>
      </w:pPr>
      <w:r w:rsidRPr="00963EB8">
        <w:rPr>
          <w:rFonts w:ascii="Montserrat" w:hAnsi="Montserrat"/>
        </w:rPr>
        <w:t>В случае, если цель</w:t>
      </w:r>
      <w:r w:rsidRPr="00963EB8">
        <w:rPr>
          <w:rFonts w:ascii="Montserrat" w:hAnsi="Montserrat"/>
          <w:lang w:val="en-US"/>
        </w:rPr>
        <w:t>/</w:t>
      </w:r>
      <w:r w:rsidRPr="00963EB8">
        <w:rPr>
          <w:rFonts w:ascii="Montserrat" w:hAnsi="Montserrat"/>
        </w:rPr>
        <w:t xml:space="preserve">показатель </w:t>
      </w:r>
      <w:r w:rsidR="00963EB8">
        <w:rPr>
          <w:rFonts w:ascii="Montserrat" w:hAnsi="Montserrat"/>
        </w:rPr>
        <w:t>будут</w:t>
      </w:r>
      <w:r w:rsidRPr="00963EB8">
        <w:rPr>
          <w:rFonts w:ascii="Montserrat" w:hAnsi="Montserrat"/>
        </w:rPr>
        <w:t xml:space="preserve"> использоваться для нескольких разных категории</w:t>
      </w:r>
      <w:r w:rsidRPr="00963EB8">
        <w:rPr>
          <w:rFonts w:ascii="Montserrat" w:hAnsi="Montserrat"/>
          <w:lang w:val="en-US"/>
        </w:rPr>
        <w:t>/</w:t>
      </w:r>
      <w:r w:rsidRPr="00963EB8">
        <w:rPr>
          <w:rFonts w:ascii="Montserrat" w:hAnsi="Montserrat"/>
        </w:rPr>
        <w:t>групп</w:t>
      </w:r>
      <w:r w:rsidRPr="00963EB8">
        <w:rPr>
          <w:rFonts w:ascii="Montserrat" w:hAnsi="Montserrat"/>
          <w:lang w:val="en-US"/>
        </w:rPr>
        <w:t>/</w:t>
      </w:r>
      <w:r w:rsidRPr="00963EB8">
        <w:rPr>
          <w:rFonts w:ascii="Montserrat" w:hAnsi="Montserrat"/>
        </w:rPr>
        <w:t>операционных процессов, то выбор папки для размещения цели</w:t>
      </w:r>
      <w:r w:rsidRPr="00963EB8">
        <w:rPr>
          <w:rFonts w:ascii="Montserrat" w:hAnsi="Montserrat"/>
          <w:lang w:val="en-US"/>
        </w:rPr>
        <w:t>/</w:t>
      </w:r>
      <w:r w:rsidR="00362EC0">
        <w:rPr>
          <w:rFonts w:ascii="Montserrat" w:hAnsi="Montserrat"/>
        </w:rPr>
        <w:t xml:space="preserve">показателя осуществляется </w:t>
      </w:r>
      <w:r w:rsidRPr="00963EB8">
        <w:rPr>
          <w:rFonts w:ascii="Montserrat" w:hAnsi="Montserrat"/>
        </w:rPr>
        <w:t>Методологом. Дублировать цели</w:t>
      </w:r>
      <w:r w:rsidRPr="00963EB8">
        <w:rPr>
          <w:rFonts w:ascii="Montserrat" w:hAnsi="Montserrat"/>
          <w:lang w:val="en-US"/>
        </w:rPr>
        <w:t>/</w:t>
      </w:r>
      <w:r w:rsidRPr="00963EB8">
        <w:rPr>
          <w:rFonts w:ascii="Montserrat" w:hAnsi="Montserrat"/>
        </w:rPr>
        <w:t>показатели в различных папках не допускается.</w:t>
      </w:r>
      <w:r>
        <w:rPr>
          <w:rFonts w:ascii="Montserrat" w:hAnsi="Montserrat"/>
        </w:rPr>
        <w:t xml:space="preserve"> </w:t>
      </w:r>
    </w:p>
    <w:p w14:paraId="46CE3809" w14:textId="77777777" w:rsidR="00F340B9" w:rsidRDefault="00F340B9" w:rsidP="00793CAB">
      <w:pPr>
        <w:spacing w:after="60"/>
        <w:contextualSpacing/>
        <w:jc w:val="center"/>
        <w:rPr>
          <w:rFonts w:ascii="Montserrat" w:hAnsi="Montserrat"/>
        </w:rPr>
      </w:pPr>
    </w:p>
    <w:p w14:paraId="70487FDE" w14:textId="77777777" w:rsidR="00A36497" w:rsidRPr="001544C0" w:rsidRDefault="00A36497" w:rsidP="00793CAB">
      <w:pPr>
        <w:spacing w:after="60"/>
        <w:contextualSpacing/>
        <w:jc w:val="center"/>
        <w:rPr>
          <w:rFonts w:ascii="Montserrat" w:hAnsi="Montserrat"/>
        </w:rPr>
      </w:pPr>
      <w:r>
        <w:rPr>
          <w:rFonts w:ascii="Montserrat" w:hAnsi="Montserrat"/>
          <w:noProof/>
        </w:rPr>
        <w:lastRenderedPageBreak/>
        <w:drawing>
          <wp:inline distT="0" distB="0" distL="0" distR="0" wp14:anchorId="2741DD01" wp14:editId="24C8477B">
            <wp:extent cx="3676650" cy="26479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Цел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E563F" w14:textId="77777777" w:rsidR="00F340B9" w:rsidRDefault="00F340B9" w:rsidP="00F340B9">
      <w:pPr>
        <w:spacing w:after="60"/>
        <w:contextualSpacing/>
        <w:jc w:val="center"/>
        <w:rPr>
          <w:rFonts w:ascii="Montserrat" w:hAnsi="Montserrat"/>
        </w:rPr>
      </w:pPr>
      <w:r w:rsidRPr="00A36497">
        <w:rPr>
          <w:rFonts w:ascii="Montserrat" w:hAnsi="Montserrat"/>
        </w:rPr>
        <w:t>Рисунок 8</w:t>
      </w:r>
      <w:r w:rsidR="004A5100" w:rsidRPr="00A36497">
        <w:rPr>
          <w:rFonts w:ascii="Montserrat" w:hAnsi="Montserrat"/>
        </w:rPr>
        <w:t xml:space="preserve">. </w:t>
      </w:r>
      <w:r w:rsidRPr="00A36497">
        <w:rPr>
          <w:rFonts w:ascii="Montserrat" w:hAnsi="Montserrat"/>
        </w:rPr>
        <w:t xml:space="preserve">Справочник «Управление» в системе </w:t>
      </w:r>
      <w:r w:rsidRPr="00A36497">
        <w:rPr>
          <w:rFonts w:ascii="Montserrat" w:hAnsi="Montserrat"/>
          <w:lang w:val="en-US"/>
        </w:rPr>
        <w:t>Business</w:t>
      </w:r>
      <w:r w:rsidRPr="00A36497">
        <w:rPr>
          <w:rFonts w:ascii="Montserrat" w:hAnsi="Montserrat"/>
        </w:rPr>
        <w:t xml:space="preserve"> </w:t>
      </w:r>
      <w:r w:rsidRPr="00A36497">
        <w:rPr>
          <w:rFonts w:ascii="Montserrat" w:hAnsi="Montserrat"/>
          <w:lang w:val="en-US"/>
        </w:rPr>
        <w:t>Studio</w:t>
      </w:r>
      <w:r w:rsidR="00A36497">
        <w:rPr>
          <w:rFonts w:ascii="Montserrat" w:hAnsi="Montserrat"/>
        </w:rPr>
        <w:t>.</w:t>
      </w:r>
    </w:p>
    <w:p w14:paraId="461F6642" w14:textId="77777777" w:rsidR="004A049F" w:rsidRDefault="004A049F" w:rsidP="004A049F">
      <w:pPr>
        <w:spacing w:after="60"/>
        <w:contextualSpacing/>
        <w:rPr>
          <w:rFonts w:ascii="Montserrat" w:hAnsi="Montserrat"/>
        </w:rPr>
      </w:pPr>
    </w:p>
    <w:p w14:paraId="3DA2D4BC" w14:textId="77777777" w:rsidR="004A049F" w:rsidRPr="00A36497" w:rsidRDefault="004A049F" w:rsidP="004A049F">
      <w:pPr>
        <w:ind w:firstLine="709"/>
        <w:jc w:val="both"/>
        <w:rPr>
          <w:rFonts w:ascii="Montserrat" w:hAnsi="Montserrat"/>
        </w:rPr>
      </w:pPr>
      <w:r w:rsidRPr="00963EB8">
        <w:rPr>
          <w:rFonts w:ascii="Montserrat" w:hAnsi="Montserrat"/>
        </w:rPr>
        <w:t>Полная Методология по моделированию целей и показателей представлена в отдельном стандарте КОМПАНИИ.</w:t>
      </w:r>
    </w:p>
    <w:p w14:paraId="2AC7F336" w14:textId="77777777" w:rsidR="00F340B9" w:rsidRPr="001544C0" w:rsidRDefault="00134617" w:rsidP="00BE2796">
      <w:pPr>
        <w:pStyle w:val="1"/>
        <w:numPr>
          <w:ilvl w:val="0"/>
          <w:numId w:val="7"/>
        </w:numPr>
        <w:rPr>
          <w:rFonts w:ascii="Montserrat" w:hAnsi="Montserrat"/>
        </w:rPr>
      </w:pPr>
      <w:bookmarkStart w:id="52" w:name="_Toc515839807"/>
      <w:bookmarkStart w:id="53" w:name="_Toc519254752"/>
      <w:r w:rsidRPr="001544C0">
        <w:rPr>
          <w:rFonts w:ascii="Montserrat" w:hAnsi="Montserrat"/>
        </w:rPr>
        <w:br w:type="page"/>
      </w:r>
      <w:bookmarkStart w:id="54" w:name="_Toc104993039"/>
      <w:bookmarkStart w:id="55" w:name="_Toc107842209"/>
      <w:r w:rsidR="00F340B9" w:rsidRPr="001544C0">
        <w:rPr>
          <w:rFonts w:ascii="Montserrat" w:hAnsi="Montserrat"/>
        </w:rPr>
        <w:lastRenderedPageBreak/>
        <w:t>Моделирование бизнес-процессов в нотации IDEF0</w:t>
      </w:r>
      <w:bookmarkEnd w:id="52"/>
      <w:bookmarkEnd w:id="53"/>
      <w:bookmarkEnd w:id="54"/>
      <w:bookmarkEnd w:id="55"/>
    </w:p>
    <w:p w14:paraId="53CA19F6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56" w:name="_Toc519254753"/>
      <w:bookmarkStart w:id="57" w:name="_Toc104993040"/>
      <w:bookmarkStart w:id="58" w:name="_Toc107842210"/>
      <w:r w:rsidRPr="001544C0">
        <w:rPr>
          <w:rFonts w:ascii="Montserrat" w:hAnsi="Montserrat"/>
          <w:i w:val="0"/>
          <w:lang w:val="ru-RU"/>
        </w:rPr>
        <w:t>Применение моделей в нотации IDEF0</w:t>
      </w:r>
      <w:bookmarkEnd w:id="56"/>
      <w:bookmarkEnd w:id="57"/>
      <w:bookmarkEnd w:id="58"/>
    </w:p>
    <w:p w14:paraId="0B52C6D1" w14:textId="77777777" w:rsidR="007D58AA" w:rsidRDefault="007D58AA" w:rsidP="00793CAB">
      <w:pPr>
        <w:ind w:firstLine="709"/>
        <w:contextualSpacing/>
        <w:jc w:val="both"/>
        <w:rPr>
          <w:rFonts w:ascii="Montserrat" w:hAnsi="Montserrat"/>
          <w:sz w:val="22"/>
          <w:szCs w:val="22"/>
        </w:rPr>
      </w:pPr>
    </w:p>
    <w:p w14:paraId="01A1E83E" w14:textId="77777777" w:rsidR="00F340B9" w:rsidRPr="007D58AA" w:rsidRDefault="00F340B9" w:rsidP="007D58AA">
      <w:pPr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 xml:space="preserve">Модели </w:t>
      </w:r>
      <w:r w:rsidR="007D58AA">
        <w:rPr>
          <w:rFonts w:ascii="Montserrat" w:hAnsi="Montserrat"/>
          <w:sz w:val="22"/>
          <w:szCs w:val="22"/>
        </w:rPr>
        <w:t>в</w:t>
      </w:r>
      <w:r w:rsidR="007D58AA" w:rsidRPr="006A27B4">
        <w:rPr>
          <w:rFonts w:ascii="Montserrat" w:hAnsi="Montserrat"/>
          <w:sz w:val="22"/>
          <w:szCs w:val="22"/>
        </w:rPr>
        <w:t xml:space="preserve"> </w:t>
      </w:r>
      <w:r w:rsidRPr="00441633">
        <w:rPr>
          <w:rFonts w:ascii="Montserrat" w:hAnsi="Montserrat"/>
          <w:sz w:val="22"/>
          <w:szCs w:val="22"/>
        </w:rPr>
        <w:t>нотации IDEF0 используются для моделирования БП</w:t>
      </w:r>
      <w:r w:rsidR="007D58AA" w:rsidRPr="006A27B4">
        <w:rPr>
          <w:rFonts w:ascii="Montserrat" w:hAnsi="Montserrat"/>
          <w:sz w:val="22"/>
          <w:szCs w:val="22"/>
        </w:rPr>
        <w:t xml:space="preserve"> </w:t>
      </w:r>
      <w:r w:rsidR="001A70E1">
        <w:rPr>
          <w:rFonts w:ascii="Montserrat" w:hAnsi="Montserrat"/>
          <w:sz w:val="22"/>
          <w:szCs w:val="22"/>
          <w:lang w:val="en-US"/>
        </w:rPr>
        <w:t>КОМПАНИ</w:t>
      </w:r>
      <w:r w:rsidR="001A70E1">
        <w:rPr>
          <w:rFonts w:ascii="Montserrat" w:hAnsi="Montserrat"/>
          <w:sz w:val="22"/>
          <w:szCs w:val="22"/>
        </w:rPr>
        <w:t>И</w:t>
      </w:r>
      <w:r w:rsidRPr="00441633">
        <w:rPr>
          <w:rFonts w:ascii="Montserrat" w:hAnsi="Montserrat"/>
          <w:sz w:val="22"/>
          <w:szCs w:val="22"/>
        </w:rPr>
        <w:t xml:space="preserve"> с </w:t>
      </w:r>
      <w:r w:rsidR="007D58AA">
        <w:rPr>
          <w:rFonts w:ascii="Montserrat" w:hAnsi="Montserrat"/>
          <w:sz w:val="22"/>
          <w:szCs w:val="22"/>
        </w:rPr>
        <w:t>«нулевого</w:t>
      </w:r>
      <w:r w:rsidR="00287D1B">
        <w:rPr>
          <w:rFonts w:ascii="Montserrat" w:hAnsi="Montserrat"/>
          <w:sz w:val="22"/>
          <w:szCs w:val="22"/>
        </w:rPr>
        <w:t>»</w:t>
      </w:r>
      <w:r w:rsidR="007D58AA">
        <w:rPr>
          <w:rFonts w:ascii="Montserrat" w:hAnsi="Montserrat"/>
          <w:sz w:val="22"/>
          <w:szCs w:val="22"/>
        </w:rPr>
        <w:t xml:space="preserve"> уровня (контекстная диаграмм</w:t>
      </w:r>
      <w:r w:rsidR="00140FF0">
        <w:rPr>
          <w:rFonts w:ascii="Montserrat" w:hAnsi="Montserrat"/>
          <w:sz w:val="22"/>
          <w:szCs w:val="22"/>
        </w:rPr>
        <w:t>а</w:t>
      </w:r>
      <w:r w:rsidR="007D58AA">
        <w:rPr>
          <w:rFonts w:ascii="Montserrat" w:hAnsi="Montserrat"/>
          <w:sz w:val="22"/>
          <w:szCs w:val="22"/>
        </w:rPr>
        <w:t xml:space="preserve">) до уровня архитектуры БП, после которого рационально переходить на описание процессов в нотации </w:t>
      </w:r>
      <w:r w:rsidR="007D58AA">
        <w:rPr>
          <w:rFonts w:ascii="Montserrat" w:hAnsi="Montserrat"/>
          <w:sz w:val="22"/>
          <w:szCs w:val="22"/>
          <w:lang w:val="en-US"/>
        </w:rPr>
        <w:t>BPMN</w:t>
      </w:r>
      <w:r w:rsidR="007D58AA">
        <w:rPr>
          <w:rFonts w:ascii="Montserrat" w:hAnsi="Montserrat"/>
          <w:sz w:val="22"/>
          <w:szCs w:val="22"/>
        </w:rPr>
        <w:t>.</w:t>
      </w:r>
    </w:p>
    <w:p w14:paraId="3B573B5C" w14:textId="77777777" w:rsidR="00F340B9" w:rsidRPr="00441633" w:rsidRDefault="00F340B9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 xml:space="preserve">В нотации IDEF0 используются следующие типы стрелок: </w:t>
      </w:r>
    </w:p>
    <w:p w14:paraId="1C8D120A" w14:textId="77777777" w:rsidR="00F340B9" w:rsidRPr="00287D1B" w:rsidRDefault="00F340B9" w:rsidP="00BE2796">
      <w:pPr>
        <w:pStyle w:val="a9"/>
        <w:numPr>
          <w:ilvl w:val="0"/>
          <w:numId w:val="24"/>
        </w:numPr>
        <w:tabs>
          <w:tab w:val="left" w:pos="993"/>
        </w:tabs>
        <w:spacing w:after="60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 xml:space="preserve">«Вход»; </w:t>
      </w:r>
    </w:p>
    <w:p w14:paraId="6AF9D1DD" w14:textId="77777777" w:rsidR="00F340B9" w:rsidRPr="00287D1B" w:rsidRDefault="00F340B9" w:rsidP="00BE2796">
      <w:pPr>
        <w:pStyle w:val="a9"/>
        <w:numPr>
          <w:ilvl w:val="0"/>
          <w:numId w:val="24"/>
        </w:numPr>
        <w:tabs>
          <w:tab w:val="left" w:pos="993"/>
        </w:tabs>
        <w:spacing w:after="60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Выход»;</w:t>
      </w:r>
    </w:p>
    <w:p w14:paraId="0CF4E906" w14:textId="77777777" w:rsidR="00F340B9" w:rsidRPr="00287D1B" w:rsidRDefault="00F340B9" w:rsidP="00BE2796">
      <w:pPr>
        <w:pStyle w:val="a9"/>
        <w:numPr>
          <w:ilvl w:val="0"/>
          <w:numId w:val="24"/>
        </w:numPr>
        <w:tabs>
          <w:tab w:val="left" w:pos="993"/>
        </w:tabs>
        <w:spacing w:after="60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>«Механизм»;</w:t>
      </w:r>
    </w:p>
    <w:p w14:paraId="2A9C47A6" w14:textId="77777777" w:rsidR="00F340B9" w:rsidRPr="00287D1B" w:rsidRDefault="00F340B9" w:rsidP="00BE2796">
      <w:pPr>
        <w:pStyle w:val="a9"/>
        <w:numPr>
          <w:ilvl w:val="0"/>
          <w:numId w:val="24"/>
        </w:numPr>
        <w:tabs>
          <w:tab w:val="left" w:pos="993"/>
        </w:tabs>
        <w:spacing w:after="60"/>
        <w:jc w:val="both"/>
        <w:rPr>
          <w:rFonts w:ascii="Montserrat" w:hAnsi="Montserrat"/>
          <w:sz w:val="22"/>
          <w:szCs w:val="22"/>
        </w:rPr>
      </w:pPr>
      <w:r w:rsidRPr="00287D1B">
        <w:rPr>
          <w:rFonts w:ascii="Montserrat" w:hAnsi="Montserrat"/>
          <w:sz w:val="22"/>
          <w:szCs w:val="22"/>
        </w:rPr>
        <w:t xml:space="preserve">«Управление». </w:t>
      </w:r>
    </w:p>
    <w:p w14:paraId="4875752F" w14:textId="77777777" w:rsidR="007D58AA" w:rsidRDefault="007D58AA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</w:p>
    <w:p w14:paraId="5D1D69A9" w14:textId="77777777" w:rsidR="00F340B9" w:rsidRPr="00441633" w:rsidRDefault="00F340B9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 xml:space="preserve">Входы </w:t>
      </w:r>
      <w:r w:rsidR="007D58AA">
        <w:rPr>
          <w:rFonts w:ascii="Montserrat" w:hAnsi="Montserrat"/>
          <w:sz w:val="22"/>
          <w:szCs w:val="22"/>
        </w:rPr>
        <w:t>– информация (документы) или материальные объекты преобразуются или расходуются процессом</w:t>
      </w:r>
      <w:r w:rsidRPr="00441633">
        <w:rPr>
          <w:rFonts w:ascii="Montserrat" w:hAnsi="Montserrat"/>
          <w:sz w:val="22"/>
          <w:szCs w:val="22"/>
        </w:rPr>
        <w:t xml:space="preserve">, чтобы создать его выходы. </w:t>
      </w:r>
    </w:p>
    <w:p w14:paraId="4C6B4D37" w14:textId="77777777" w:rsidR="00F340B9" w:rsidRPr="00441633" w:rsidRDefault="006939C9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>Управление определяет управляющие воздействия и ограничения</w:t>
      </w:r>
      <w:r w:rsidR="00F340B9" w:rsidRPr="00441633">
        <w:rPr>
          <w:rFonts w:ascii="Montserrat" w:hAnsi="Montserrat"/>
          <w:sz w:val="22"/>
          <w:szCs w:val="22"/>
        </w:rPr>
        <w:t xml:space="preserve">, необходимые БП, чтобы произвести правильный выход. </w:t>
      </w:r>
    </w:p>
    <w:p w14:paraId="4B7E0222" w14:textId="77777777" w:rsidR="00F340B9" w:rsidRPr="00441633" w:rsidRDefault="00010E30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>Выходы –</w:t>
      </w:r>
      <w:r w:rsidR="00F340B9" w:rsidRPr="00441633">
        <w:rPr>
          <w:rFonts w:ascii="Montserrat" w:hAnsi="Montserrat"/>
          <w:sz w:val="22"/>
          <w:szCs w:val="22"/>
        </w:rPr>
        <w:t xml:space="preserve"> </w:t>
      </w:r>
      <w:r w:rsidR="007D58AA">
        <w:rPr>
          <w:rFonts w:ascii="Montserrat" w:hAnsi="Montserrat"/>
          <w:sz w:val="22"/>
          <w:szCs w:val="22"/>
        </w:rPr>
        <w:t>информация (документы)</w:t>
      </w:r>
      <w:r w:rsidR="00F340B9" w:rsidRPr="00441633">
        <w:rPr>
          <w:rFonts w:ascii="Montserrat" w:hAnsi="Montserrat"/>
          <w:sz w:val="22"/>
          <w:szCs w:val="22"/>
        </w:rPr>
        <w:t xml:space="preserve"> или материальные объекты, произведенные процессом. </w:t>
      </w:r>
    </w:p>
    <w:p w14:paraId="3C24B34F" w14:textId="52FCBAC1" w:rsidR="00F340B9" w:rsidRPr="00441633" w:rsidRDefault="00F340B9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 xml:space="preserve">Механизмы идентифицируют </w:t>
      </w:r>
      <w:r w:rsidR="00347158">
        <w:rPr>
          <w:rFonts w:ascii="Montserrat" w:hAnsi="Montserrat"/>
          <w:sz w:val="22"/>
          <w:szCs w:val="22"/>
        </w:rPr>
        <w:t>ресурсы</w:t>
      </w:r>
      <w:r w:rsidRPr="00441633">
        <w:rPr>
          <w:rFonts w:ascii="Montserrat" w:hAnsi="Montserrat"/>
          <w:sz w:val="22"/>
          <w:szCs w:val="22"/>
        </w:rPr>
        <w:t>, под</w:t>
      </w:r>
      <w:r w:rsidR="007D58AA">
        <w:rPr>
          <w:rFonts w:ascii="Montserrat" w:hAnsi="Montserrat"/>
          <w:sz w:val="22"/>
          <w:szCs w:val="22"/>
        </w:rPr>
        <w:t>держивающие выполнение процесса (помещения, оборудование, ИТ-системы).</w:t>
      </w:r>
    </w:p>
    <w:p w14:paraId="66FFB92F" w14:textId="77777777" w:rsidR="00F340B9" w:rsidRPr="00441633" w:rsidRDefault="00F340B9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441633">
        <w:rPr>
          <w:rFonts w:ascii="Montserrat" w:hAnsi="Montserrat"/>
          <w:sz w:val="22"/>
          <w:szCs w:val="22"/>
        </w:rPr>
        <w:t>Таким образом, блок IDEF0</w:t>
      </w:r>
      <w:r w:rsidR="007D58AA">
        <w:rPr>
          <w:rFonts w:ascii="Montserrat" w:hAnsi="Montserrat"/>
          <w:sz w:val="22"/>
          <w:szCs w:val="22"/>
        </w:rPr>
        <w:t xml:space="preserve"> показывает преобразование входов</w:t>
      </w:r>
      <w:r w:rsidRPr="00441633">
        <w:rPr>
          <w:rFonts w:ascii="Montserrat" w:hAnsi="Montserrat"/>
          <w:sz w:val="22"/>
          <w:szCs w:val="22"/>
        </w:rPr>
        <w:t xml:space="preserve"> в выход</w:t>
      </w:r>
      <w:r w:rsidR="007D58AA">
        <w:rPr>
          <w:rFonts w:ascii="Montserrat" w:hAnsi="Montserrat"/>
          <w:sz w:val="22"/>
          <w:szCs w:val="22"/>
        </w:rPr>
        <w:t xml:space="preserve">ы при условии соблюдения требований </w:t>
      </w:r>
      <w:r w:rsidRPr="00441633">
        <w:rPr>
          <w:rFonts w:ascii="Montserrat" w:hAnsi="Montserrat"/>
          <w:sz w:val="22"/>
          <w:szCs w:val="22"/>
        </w:rPr>
        <w:t>управляющих воздействий.</w:t>
      </w:r>
    </w:p>
    <w:p w14:paraId="7B7037F5" w14:textId="77777777" w:rsidR="007D58AA" w:rsidRDefault="007D58AA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Моделирование компании в целом начинается с контекстной диаграммы </w:t>
      </w:r>
      <w:r>
        <w:rPr>
          <w:rFonts w:ascii="Montserrat" w:hAnsi="Montserrat"/>
          <w:sz w:val="22"/>
          <w:szCs w:val="22"/>
          <w:lang w:val="en-US"/>
        </w:rPr>
        <w:t>A</w:t>
      </w:r>
      <w:r w:rsidRPr="006A27B4">
        <w:rPr>
          <w:rFonts w:ascii="Montserrat" w:hAnsi="Montserrat"/>
          <w:sz w:val="22"/>
          <w:szCs w:val="22"/>
        </w:rPr>
        <w:t>-0</w:t>
      </w:r>
      <w:r>
        <w:rPr>
          <w:rFonts w:ascii="Montserrat" w:hAnsi="Montserrat"/>
          <w:sz w:val="22"/>
          <w:szCs w:val="22"/>
        </w:rPr>
        <w:t>. Ее основное назначение – показать контекст бизнеса</w:t>
      </w:r>
      <w:r w:rsidR="00287D1B">
        <w:rPr>
          <w:rFonts w:ascii="Montserrat" w:hAnsi="Montserrat"/>
          <w:sz w:val="22"/>
          <w:szCs w:val="22"/>
        </w:rPr>
        <w:t xml:space="preserve"> компании</w:t>
      </w:r>
      <w:r>
        <w:rPr>
          <w:rFonts w:ascii="Montserrat" w:hAnsi="Montserrat"/>
          <w:sz w:val="22"/>
          <w:szCs w:val="22"/>
        </w:rPr>
        <w:t>. Пример контекстной диаграммы показан на рис. 9.</w:t>
      </w:r>
    </w:p>
    <w:p w14:paraId="1B1FA3D3" w14:textId="77777777" w:rsidR="007D58AA" w:rsidRDefault="007D58AA" w:rsidP="007D58AA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Контекстная диаграмма декомпозируется на диаграмму категорий процессов А0. </w:t>
      </w:r>
      <w:r w:rsidR="009E07C3" w:rsidRPr="00441633">
        <w:rPr>
          <w:rFonts w:ascii="Montserrat" w:hAnsi="Montserrat"/>
          <w:sz w:val="22"/>
          <w:szCs w:val="22"/>
        </w:rPr>
        <w:t xml:space="preserve">Пример схемы </w:t>
      </w:r>
      <w:r>
        <w:rPr>
          <w:rFonts w:ascii="Montserrat" w:hAnsi="Montserrat"/>
          <w:sz w:val="22"/>
          <w:szCs w:val="22"/>
        </w:rPr>
        <w:t xml:space="preserve">А0 </w:t>
      </w:r>
      <w:r w:rsidR="009E07C3" w:rsidRPr="00441633">
        <w:rPr>
          <w:rFonts w:ascii="Montserrat" w:hAnsi="Montserrat"/>
          <w:sz w:val="22"/>
          <w:szCs w:val="22"/>
        </w:rPr>
        <w:t xml:space="preserve">в нотации </w:t>
      </w:r>
      <w:r w:rsidR="009E07C3" w:rsidRPr="00441633">
        <w:rPr>
          <w:rFonts w:ascii="Montserrat" w:hAnsi="Montserrat"/>
          <w:sz w:val="22"/>
          <w:szCs w:val="22"/>
          <w:lang w:val="en-US"/>
        </w:rPr>
        <w:t>IDEF</w:t>
      </w:r>
      <w:r w:rsidR="009E07C3" w:rsidRPr="00441633">
        <w:rPr>
          <w:rFonts w:ascii="Montserrat" w:hAnsi="Montserrat"/>
          <w:sz w:val="22"/>
          <w:szCs w:val="22"/>
        </w:rPr>
        <w:t xml:space="preserve">0 показан на рис. </w:t>
      </w:r>
      <w:r w:rsidR="00A36497" w:rsidRPr="006A27B4">
        <w:rPr>
          <w:rFonts w:ascii="Montserrat" w:hAnsi="Montserrat"/>
          <w:sz w:val="22"/>
          <w:szCs w:val="22"/>
        </w:rPr>
        <w:t>10</w:t>
      </w:r>
      <w:r w:rsidR="009E07C3" w:rsidRPr="00441633">
        <w:rPr>
          <w:rFonts w:ascii="Montserrat" w:hAnsi="Montserrat"/>
          <w:sz w:val="22"/>
          <w:szCs w:val="22"/>
        </w:rPr>
        <w:t>.</w:t>
      </w:r>
    </w:p>
    <w:p w14:paraId="27DC85D5" w14:textId="77777777" w:rsidR="007D58AA" w:rsidRDefault="007D58AA" w:rsidP="007D58AA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7D58AA">
        <w:rPr>
          <w:rFonts w:ascii="Montserrat" w:hAnsi="Montserrat"/>
          <w:sz w:val="22"/>
          <w:szCs w:val="22"/>
        </w:rPr>
        <w:t>Далее</w:t>
      </w:r>
      <w:r>
        <w:rPr>
          <w:rFonts w:ascii="Montserrat" w:hAnsi="Montserrat"/>
          <w:sz w:val="22"/>
          <w:szCs w:val="22"/>
        </w:rPr>
        <w:t xml:space="preserve">  процессы диаграммы </w:t>
      </w:r>
      <w:r>
        <w:rPr>
          <w:rFonts w:ascii="Montserrat" w:hAnsi="Montserrat"/>
          <w:sz w:val="22"/>
          <w:szCs w:val="22"/>
          <w:lang w:val="en-US"/>
        </w:rPr>
        <w:t>A</w:t>
      </w:r>
      <w:r w:rsidRPr="006A27B4">
        <w:rPr>
          <w:rFonts w:ascii="Montserrat" w:hAnsi="Montserrat"/>
          <w:sz w:val="22"/>
          <w:szCs w:val="22"/>
        </w:rPr>
        <w:t>0</w:t>
      </w:r>
      <w:r>
        <w:rPr>
          <w:rFonts w:ascii="Montserrat" w:hAnsi="Montserrat"/>
          <w:sz w:val="22"/>
          <w:szCs w:val="22"/>
        </w:rPr>
        <w:t xml:space="preserve"> декомпозируются на  подпроцессы нужного уровня в зависимости от сложности архитектуры процессов</w:t>
      </w:r>
      <w:r w:rsidR="008A18D7">
        <w:rPr>
          <w:rFonts w:ascii="Montserrat" w:hAnsi="Montserrat"/>
          <w:sz w:val="22"/>
          <w:szCs w:val="22"/>
        </w:rPr>
        <w:t xml:space="preserve"> </w:t>
      </w:r>
      <w:r w:rsidR="00980468">
        <w:rPr>
          <w:rFonts w:ascii="Montserrat" w:hAnsi="Montserrat"/>
          <w:sz w:val="22"/>
          <w:szCs w:val="22"/>
        </w:rPr>
        <w:t>КОМПАНИ</w:t>
      </w:r>
      <w:r w:rsidR="001A70E1">
        <w:rPr>
          <w:rFonts w:ascii="Montserrat" w:hAnsi="Montserrat"/>
          <w:sz w:val="22"/>
          <w:szCs w:val="22"/>
        </w:rPr>
        <w:t>И</w:t>
      </w:r>
      <w:r>
        <w:rPr>
          <w:rFonts w:ascii="Montserrat" w:hAnsi="Montserrat"/>
          <w:sz w:val="22"/>
          <w:szCs w:val="22"/>
        </w:rPr>
        <w:t xml:space="preserve">. </w:t>
      </w:r>
    </w:p>
    <w:p w14:paraId="52070E5A" w14:textId="77777777" w:rsidR="00D21A1A" w:rsidRPr="00D21A1A" w:rsidRDefault="00D21A1A" w:rsidP="00D21A1A">
      <w:pPr>
        <w:ind w:firstLine="708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На диаграмме </w:t>
      </w:r>
      <w:r>
        <w:rPr>
          <w:rFonts w:ascii="Montserrat" w:hAnsi="Montserrat"/>
          <w:sz w:val="22"/>
          <w:szCs w:val="22"/>
        </w:rPr>
        <w:t xml:space="preserve">в нотации </w:t>
      </w:r>
      <w:r>
        <w:rPr>
          <w:rFonts w:ascii="Montserrat" w:hAnsi="Montserrat"/>
          <w:sz w:val="22"/>
          <w:szCs w:val="22"/>
          <w:lang w:val="en-US"/>
        </w:rPr>
        <w:t>IDEF</w:t>
      </w:r>
      <w:r w:rsidRPr="006A27B4">
        <w:rPr>
          <w:rFonts w:ascii="Montserrat" w:hAnsi="Montserrat"/>
          <w:sz w:val="22"/>
          <w:szCs w:val="22"/>
        </w:rPr>
        <w:t xml:space="preserve">0 </w:t>
      </w:r>
      <w:r w:rsidRPr="00D21A1A">
        <w:rPr>
          <w:rFonts w:ascii="Montserrat" w:hAnsi="Montserrat"/>
          <w:sz w:val="22"/>
          <w:szCs w:val="22"/>
        </w:rPr>
        <w:t xml:space="preserve">не должно быть больше </w:t>
      </w:r>
      <w:r>
        <w:rPr>
          <w:rFonts w:ascii="Montserrat" w:hAnsi="Montserrat"/>
          <w:sz w:val="22"/>
          <w:szCs w:val="22"/>
        </w:rPr>
        <w:t>12 процессов. Рекомендуемое количество процессов –</w:t>
      </w:r>
      <w:r w:rsidR="00D627E4">
        <w:rPr>
          <w:rFonts w:ascii="Montserrat" w:hAnsi="Montserrat"/>
          <w:sz w:val="22"/>
          <w:szCs w:val="22"/>
        </w:rPr>
        <w:t xml:space="preserve"> </w:t>
      </w:r>
      <w:r>
        <w:rPr>
          <w:rFonts w:ascii="Montserrat" w:hAnsi="Montserrat"/>
          <w:sz w:val="22"/>
          <w:szCs w:val="22"/>
        </w:rPr>
        <w:t>8.</w:t>
      </w:r>
    </w:p>
    <w:p w14:paraId="73BE6198" w14:textId="77777777" w:rsidR="00D21A1A" w:rsidRPr="007D58AA" w:rsidRDefault="00D21A1A" w:rsidP="007D58AA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  <w:sectPr w:rsidR="00D21A1A" w:rsidRPr="007D58AA" w:rsidSect="00B16187">
          <w:headerReference w:type="even" r:id="rId39"/>
          <w:headerReference w:type="first" r:id="rId40"/>
          <w:pgSz w:w="11906" w:h="16838"/>
          <w:pgMar w:top="851" w:right="851" w:bottom="1134" w:left="1418" w:header="851" w:footer="709" w:gutter="0"/>
          <w:cols w:space="708"/>
          <w:docGrid w:linePitch="360"/>
        </w:sectPr>
      </w:pPr>
    </w:p>
    <w:p w14:paraId="69B2E852" w14:textId="77777777" w:rsidR="008A18D7" w:rsidRPr="001544C0" w:rsidRDefault="00BB3B06" w:rsidP="008A18D7">
      <w:pPr>
        <w:spacing w:after="60"/>
        <w:contextualSpacing/>
        <w:jc w:val="center"/>
        <w:rPr>
          <w:rFonts w:ascii="Montserrat" w:hAnsi="Montserrat"/>
        </w:rPr>
      </w:pPr>
      <w:r w:rsidRPr="00BB3B06">
        <w:rPr>
          <w:noProof/>
        </w:rPr>
        <w:lastRenderedPageBreak/>
        <w:drawing>
          <wp:inline distT="0" distB="0" distL="0" distR="0" wp14:anchorId="326B048A" wp14:editId="4E99E737">
            <wp:extent cx="9431655" cy="4900730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31655" cy="490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78568" w14:textId="77777777" w:rsidR="008A18D7" w:rsidRPr="001544C0" w:rsidRDefault="008A18D7" w:rsidP="008A18D7">
      <w:pPr>
        <w:spacing w:after="60"/>
        <w:contextualSpacing/>
        <w:jc w:val="center"/>
        <w:rPr>
          <w:rFonts w:ascii="Montserrat" w:hAnsi="Montserrat"/>
        </w:rPr>
        <w:sectPr w:rsidR="008A18D7" w:rsidRPr="001544C0" w:rsidSect="009E07C3">
          <w:pgSz w:w="16838" w:h="11906" w:orient="landscape"/>
          <w:pgMar w:top="1418" w:right="851" w:bottom="851" w:left="1134" w:header="851" w:footer="709" w:gutter="0"/>
          <w:cols w:space="708"/>
          <w:docGrid w:linePitch="360"/>
        </w:sectPr>
      </w:pPr>
      <w:r w:rsidRPr="001544C0">
        <w:rPr>
          <w:rFonts w:ascii="Montserrat" w:hAnsi="Montserrat"/>
        </w:rPr>
        <w:t xml:space="preserve">Рисунок </w:t>
      </w:r>
      <w:r>
        <w:rPr>
          <w:rFonts w:ascii="Montserrat" w:hAnsi="Montserrat"/>
        </w:rPr>
        <w:t>9</w:t>
      </w:r>
      <w:r w:rsidRPr="001544C0">
        <w:rPr>
          <w:rFonts w:ascii="Montserrat" w:hAnsi="Montserrat"/>
        </w:rPr>
        <w:t xml:space="preserve">. Пример </w:t>
      </w:r>
      <w:r>
        <w:rPr>
          <w:rFonts w:ascii="Montserrat" w:hAnsi="Montserrat"/>
        </w:rPr>
        <w:t>контекстной диаграммы</w:t>
      </w:r>
      <w:r w:rsidRPr="001544C0">
        <w:rPr>
          <w:rFonts w:ascii="Montserrat" w:hAnsi="Montserrat"/>
        </w:rPr>
        <w:t xml:space="preserve"> </w:t>
      </w:r>
      <w:r>
        <w:rPr>
          <w:rFonts w:ascii="Montserrat" w:hAnsi="Montserrat"/>
          <w:lang w:val="en-US"/>
        </w:rPr>
        <w:t>A</w:t>
      </w:r>
      <w:r w:rsidRPr="006A27B4">
        <w:rPr>
          <w:rFonts w:ascii="Montserrat" w:hAnsi="Montserrat"/>
        </w:rPr>
        <w:t xml:space="preserve">-0 </w:t>
      </w:r>
      <w:r w:rsidRPr="001544C0">
        <w:rPr>
          <w:rFonts w:ascii="Montserrat" w:hAnsi="Montserrat"/>
        </w:rPr>
        <w:t xml:space="preserve">в нотации </w:t>
      </w:r>
      <w:r w:rsidRPr="001544C0">
        <w:rPr>
          <w:rFonts w:ascii="Montserrat" w:hAnsi="Montserrat"/>
          <w:lang w:val="en-US"/>
        </w:rPr>
        <w:t>IDEF</w:t>
      </w:r>
      <w:r w:rsidRPr="001544C0">
        <w:rPr>
          <w:rFonts w:ascii="Montserrat" w:hAnsi="Montserrat"/>
        </w:rPr>
        <w:t>0.</w:t>
      </w:r>
    </w:p>
    <w:p w14:paraId="5D15A4AC" w14:textId="77777777" w:rsidR="008A18D7" w:rsidRPr="001544C0" w:rsidRDefault="00BB3B06" w:rsidP="009E07C3">
      <w:pPr>
        <w:spacing w:after="60"/>
        <w:contextualSpacing/>
        <w:jc w:val="center"/>
        <w:rPr>
          <w:rFonts w:ascii="Montserrat" w:hAnsi="Montserrat"/>
        </w:rPr>
      </w:pPr>
      <w:r w:rsidRPr="00BB3B06">
        <w:rPr>
          <w:noProof/>
        </w:rPr>
        <w:lastRenderedPageBreak/>
        <w:drawing>
          <wp:inline distT="0" distB="0" distL="0" distR="0" wp14:anchorId="014814F5" wp14:editId="4558A4AA">
            <wp:extent cx="7780875" cy="5416597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83403" cy="5418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B35AD" w14:textId="77777777" w:rsidR="009E07C3" w:rsidRPr="001544C0" w:rsidRDefault="009E07C3" w:rsidP="009E07C3">
      <w:pPr>
        <w:spacing w:after="60"/>
        <w:contextualSpacing/>
        <w:jc w:val="center"/>
        <w:rPr>
          <w:rFonts w:ascii="Montserrat" w:hAnsi="Montserrat"/>
        </w:rPr>
        <w:sectPr w:rsidR="009E07C3" w:rsidRPr="001544C0" w:rsidSect="009E07C3">
          <w:pgSz w:w="16838" w:h="11906" w:orient="landscape"/>
          <w:pgMar w:top="1418" w:right="851" w:bottom="851" w:left="1134" w:header="851" w:footer="709" w:gutter="0"/>
          <w:cols w:space="708"/>
          <w:docGrid w:linePitch="360"/>
        </w:sectPr>
      </w:pPr>
      <w:r w:rsidRPr="001544C0">
        <w:rPr>
          <w:rFonts w:ascii="Montserrat" w:hAnsi="Montserrat"/>
        </w:rPr>
        <w:t xml:space="preserve">Рисунок </w:t>
      </w:r>
      <w:r w:rsidR="008A18D7">
        <w:rPr>
          <w:rFonts w:ascii="Montserrat" w:hAnsi="Montserrat"/>
        </w:rPr>
        <w:t>10</w:t>
      </w:r>
      <w:r w:rsidRPr="001544C0">
        <w:rPr>
          <w:rFonts w:ascii="Montserrat" w:hAnsi="Montserrat"/>
        </w:rPr>
        <w:t xml:space="preserve">. Пример </w:t>
      </w:r>
      <w:r w:rsidR="008A18D7">
        <w:rPr>
          <w:rFonts w:ascii="Montserrat" w:hAnsi="Montserrat"/>
        </w:rPr>
        <w:t xml:space="preserve">диаграммы </w:t>
      </w:r>
      <w:r w:rsidR="008A18D7">
        <w:rPr>
          <w:rFonts w:ascii="Montserrat" w:hAnsi="Montserrat"/>
          <w:lang w:val="en-US"/>
        </w:rPr>
        <w:t>A</w:t>
      </w:r>
      <w:r w:rsidR="008A18D7" w:rsidRPr="006A27B4">
        <w:rPr>
          <w:rFonts w:ascii="Montserrat" w:hAnsi="Montserrat"/>
        </w:rPr>
        <w:t xml:space="preserve">0 </w:t>
      </w:r>
      <w:r w:rsidRPr="001544C0">
        <w:rPr>
          <w:rFonts w:ascii="Montserrat" w:hAnsi="Montserrat"/>
        </w:rPr>
        <w:t xml:space="preserve">в нотации </w:t>
      </w:r>
      <w:r w:rsidRPr="001544C0">
        <w:rPr>
          <w:rFonts w:ascii="Montserrat" w:hAnsi="Montserrat"/>
          <w:lang w:val="en-US"/>
        </w:rPr>
        <w:t>IDEF</w:t>
      </w:r>
      <w:r w:rsidRPr="001544C0">
        <w:rPr>
          <w:rFonts w:ascii="Montserrat" w:hAnsi="Montserrat"/>
        </w:rPr>
        <w:t>0.</w:t>
      </w:r>
    </w:p>
    <w:p w14:paraId="2026E380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59" w:name="_Toc519254754"/>
      <w:bookmarkStart w:id="60" w:name="_Toc104993041"/>
      <w:bookmarkStart w:id="61" w:name="_Toc107842211"/>
      <w:r w:rsidRPr="001544C0">
        <w:rPr>
          <w:rFonts w:ascii="Montserrat" w:hAnsi="Montserrat"/>
          <w:i w:val="0"/>
          <w:lang w:val="ru-RU"/>
        </w:rPr>
        <w:lastRenderedPageBreak/>
        <w:t>Элементы нотации IDEF0</w:t>
      </w:r>
      <w:bookmarkEnd w:id="59"/>
      <w:bookmarkEnd w:id="60"/>
      <w:bookmarkEnd w:id="61"/>
    </w:p>
    <w:p w14:paraId="0EF25B14" w14:textId="77777777" w:rsidR="00BB3B06" w:rsidRDefault="00BB3B06" w:rsidP="0085664A">
      <w:pPr>
        <w:ind w:firstLine="709"/>
        <w:contextualSpacing/>
        <w:jc w:val="both"/>
        <w:rPr>
          <w:rFonts w:ascii="Montserrat" w:hAnsi="Montserrat"/>
          <w:sz w:val="22"/>
          <w:szCs w:val="22"/>
        </w:rPr>
      </w:pPr>
    </w:p>
    <w:p w14:paraId="029CBCE0" w14:textId="77777777" w:rsidR="00F340B9" w:rsidRPr="00BB3B06" w:rsidRDefault="00F340B9" w:rsidP="0085664A">
      <w:pPr>
        <w:ind w:firstLine="709"/>
        <w:contextualSpacing/>
        <w:jc w:val="both"/>
        <w:rPr>
          <w:rFonts w:ascii="Montserrat" w:hAnsi="Montserrat"/>
          <w:sz w:val="22"/>
          <w:szCs w:val="22"/>
        </w:rPr>
      </w:pPr>
      <w:r w:rsidRPr="00BB3B06">
        <w:rPr>
          <w:rFonts w:ascii="Montserrat" w:hAnsi="Montserrat"/>
          <w:sz w:val="22"/>
          <w:szCs w:val="22"/>
        </w:rPr>
        <w:t>При подготовке моделей процессов в нотации IDEF0</w:t>
      </w:r>
      <w:r w:rsidRPr="00BB3B06">
        <w:rPr>
          <w:rFonts w:ascii="Montserrat" w:hAnsi="Montserrat"/>
          <w:b/>
          <w:sz w:val="22"/>
          <w:szCs w:val="22"/>
        </w:rPr>
        <w:t xml:space="preserve"> </w:t>
      </w:r>
      <w:r w:rsidRPr="00BB3B06">
        <w:rPr>
          <w:rFonts w:ascii="Montserrat" w:hAnsi="Montserrat"/>
          <w:sz w:val="22"/>
          <w:szCs w:val="22"/>
        </w:rPr>
        <w:t xml:space="preserve">используются (если это не указано отдельно) предопределенные в </w:t>
      </w:r>
      <w:r w:rsidRPr="00BB3B06">
        <w:rPr>
          <w:rFonts w:ascii="Montserrat" w:hAnsi="Montserrat"/>
          <w:sz w:val="22"/>
          <w:szCs w:val="22"/>
          <w:lang w:val="en-US"/>
        </w:rPr>
        <w:t>Business</w:t>
      </w:r>
      <w:r w:rsidRPr="00BB3B06">
        <w:rPr>
          <w:rFonts w:ascii="Montserrat" w:hAnsi="Montserrat"/>
          <w:sz w:val="22"/>
          <w:szCs w:val="22"/>
        </w:rPr>
        <w:t xml:space="preserve"> </w:t>
      </w:r>
      <w:r w:rsidRPr="00BB3B06">
        <w:rPr>
          <w:rFonts w:ascii="Montserrat" w:hAnsi="Montserrat"/>
          <w:sz w:val="22"/>
          <w:szCs w:val="22"/>
          <w:lang w:val="en-US"/>
        </w:rPr>
        <w:t>Studio</w:t>
      </w:r>
      <w:r w:rsidRPr="00BB3B06">
        <w:rPr>
          <w:rFonts w:ascii="Montserrat" w:hAnsi="Montserrat"/>
          <w:sz w:val="22"/>
          <w:szCs w:val="22"/>
        </w:rPr>
        <w:t xml:space="preserve"> стили элементов, шрифтов и т.д. </w:t>
      </w:r>
      <w:r w:rsidRPr="00BB3B06">
        <w:rPr>
          <w:rFonts w:ascii="Montserrat" w:hAnsi="Montserrat"/>
          <w:sz w:val="22"/>
          <w:szCs w:val="22"/>
        </w:rPr>
        <w:tab/>
      </w:r>
    </w:p>
    <w:p w14:paraId="5206901A" w14:textId="77777777" w:rsidR="00F340B9" w:rsidRPr="00D627E4" w:rsidRDefault="00D627E4" w:rsidP="00F340B9">
      <w:pPr>
        <w:spacing w:after="60"/>
        <w:ind w:firstLine="709"/>
        <w:contextualSpacing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В таблице 6 представлены используемые при моделировании элементы нотации </w:t>
      </w:r>
      <w:r>
        <w:rPr>
          <w:rFonts w:ascii="Montserrat" w:hAnsi="Montserrat"/>
          <w:sz w:val="22"/>
          <w:szCs w:val="22"/>
          <w:lang w:val="en-US"/>
        </w:rPr>
        <w:t>IDEF</w:t>
      </w:r>
      <w:r w:rsidRPr="006A27B4">
        <w:rPr>
          <w:rFonts w:ascii="Montserrat" w:hAnsi="Montserrat"/>
          <w:sz w:val="22"/>
          <w:szCs w:val="22"/>
        </w:rPr>
        <w:t>0</w:t>
      </w:r>
      <w:r>
        <w:rPr>
          <w:rFonts w:ascii="Montserrat" w:hAnsi="Montserrat"/>
          <w:sz w:val="22"/>
          <w:szCs w:val="22"/>
        </w:rPr>
        <w:t>.</w:t>
      </w:r>
    </w:p>
    <w:p w14:paraId="60D30E29" w14:textId="77777777" w:rsidR="00F340B9" w:rsidRPr="00BB3B06" w:rsidRDefault="00F340B9" w:rsidP="006939C9">
      <w:pPr>
        <w:keepNext/>
        <w:spacing w:after="60"/>
        <w:jc w:val="right"/>
        <w:rPr>
          <w:rFonts w:ascii="Montserrat" w:hAnsi="Montserrat"/>
          <w:bCs/>
          <w:sz w:val="22"/>
          <w:szCs w:val="22"/>
          <w:lang w:eastAsia="en-US"/>
        </w:rPr>
      </w:pPr>
      <w:r w:rsidRPr="00BB3B06">
        <w:rPr>
          <w:rFonts w:ascii="Montserrat" w:hAnsi="Montserrat"/>
          <w:bCs/>
          <w:sz w:val="22"/>
          <w:szCs w:val="22"/>
          <w:lang w:eastAsia="en-US"/>
        </w:rPr>
        <w:t xml:space="preserve">Таблица </w:t>
      </w:r>
      <w:r w:rsidR="006939C9" w:rsidRPr="00BB3B06">
        <w:rPr>
          <w:rFonts w:ascii="Montserrat" w:hAnsi="Montserrat"/>
          <w:bCs/>
          <w:sz w:val="22"/>
          <w:szCs w:val="22"/>
          <w:lang w:eastAsia="en-US"/>
        </w:rPr>
        <w:t>6</w:t>
      </w:r>
      <w:r w:rsidR="005F0D4D" w:rsidRPr="00BB3B06">
        <w:rPr>
          <w:rFonts w:ascii="Montserrat" w:hAnsi="Montserrat"/>
          <w:bCs/>
          <w:sz w:val="22"/>
          <w:szCs w:val="22"/>
          <w:lang w:eastAsia="en-US"/>
        </w:rPr>
        <w:t xml:space="preserve">. </w:t>
      </w:r>
      <w:r w:rsidRPr="00BB3B06">
        <w:rPr>
          <w:rFonts w:ascii="Montserrat" w:hAnsi="Montserrat"/>
          <w:bCs/>
          <w:sz w:val="22"/>
          <w:szCs w:val="22"/>
          <w:lang w:eastAsia="en-US"/>
        </w:rPr>
        <w:t xml:space="preserve">Элементы нотации </w:t>
      </w:r>
      <w:r w:rsidRPr="00BB3B06">
        <w:rPr>
          <w:rFonts w:ascii="Montserrat" w:hAnsi="Montserrat"/>
          <w:bCs/>
          <w:sz w:val="22"/>
          <w:szCs w:val="22"/>
          <w:lang w:val="en-US" w:eastAsia="en-US"/>
        </w:rPr>
        <w:t>IDEF</w:t>
      </w:r>
      <w:r w:rsidRPr="00BB3B06">
        <w:rPr>
          <w:rFonts w:ascii="Montserrat" w:hAnsi="Montserrat"/>
          <w:bCs/>
          <w:sz w:val="22"/>
          <w:szCs w:val="22"/>
          <w:lang w:eastAsia="en-US"/>
        </w:rPr>
        <w:t>0</w:t>
      </w:r>
      <w:r w:rsidR="00D627E4">
        <w:rPr>
          <w:rFonts w:ascii="Montserrat" w:hAnsi="Montserrat"/>
          <w:bCs/>
          <w:sz w:val="22"/>
          <w:szCs w:val="22"/>
          <w:lang w:eastAsia="en-US"/>
        </w:rPr>
        <w:t>.</w:t>
      </w:r>
    </w:p>
    <w:tbl>
      <w:tblPr>
        <w:tblW w:w="9639" w:type="dxa"/>
        <w:tblInd w:w="4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07"/>
        <w:gridCol w:w="2551"/>
        <w:gridCol w:w="5581"/>
      </w:tblGrid>
      <w:tr w:rsidR="00F340B9" w:rsidRPr="00BB3B06" w14:paraId="0E81B803" w14:textId="77777777" w:rsidTr="00BB3B06">
        <w:trPr>
          <w:tblHeader/>
        </w:trPr>
        <w:tc>
          <w:tcPr>
            <w:tcW w:w="1507" w:type="dxa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BD32E23" w14:textId="77777777" w:rsidR="00F340B9" w:rsidRPr="00BB3B06" w:rsidRDefault="00F340B9" w:rsidP="00F340B9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BB3B06">
              <w:rPr>
                <w:rFonts w:ascii="Montserrat" w:hAnsi="Montserrat"/>
                <w:b/>
                <w:sz w:val="22"/>
                <w:szCs w:val="22"/>
              </w:rPr>
              <w:t>Название</w:t>
            </w:r>
          </w:p>
        </w:tc>
        <w:tc>
          <w:tcPr>
            <w:tcW w:w="2551" w:type="dxa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F9DB621" w14:textId="77777777" w:rsidR="00F340B9" w:rsidRPr="00BB3B06" w:rsidRDefault="00F340B9" w:rsidP="00F340B9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BB3B06">
              <w:rPr>
                <w:rFonts w:ascii="Montserrat" w:hAnsi="Montserrat"/>
                <w:b/>
                <w:sz w:val="22"/>
                <w:szCs w:val="22"/>
              </w:rPr>
              <w:t>Графический символ</w:t>
            </w:r>
          </w:p>
        </w:tc>
        <w:tc>
          <w:tcPr>
            <w:tcW w:w="5581" w:type="dxa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3060D96B" w14:textId="77777777" w:rsidR="00F340B9" w:rsidRPr="00BB3B06" w:rsidRDefault="00F340B9" w:rsidP="00F340B9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BB3B06">
              <w:rPr>
                <w:rFonts w:ascii="Montserrat" w:hAnsi="Montserrat"/>
                <w:b/>
                <w:sz w:val="22"/>
                <w:szCs w:val="22"/>
              </w:rPr>
              <w:t>Описание</w:t>
            </w:r>
          </w:p>
        </w:tc>
      </w:tr>
      <w:tr w:rsidR="00F340B9" w:rsidRPr="00BB3B06" w14:paraId="2568E1C3" w14:textId="77777777" w:rsidTr="00D627E4"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217D1246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Процесс (блок)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5632D055" w14:textId="77777777" w:rsidR="00F340B9" w:rsidRPr="00BB3B06" w:rsidRDefault="00BB3B06" w:rsidP="00347158">
            <w:pPr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>
              <w:object w:dxaOrig="1742" w:dyaOrig="1166" w14:anchorId="74B1E7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6pt;height:58.4pt" o:ole="">
                  <v:imagedata r:id="rId43" o:title=""/>
                </v:shape>
                <o:OLEObject Type="Embed" ProgID="Visio.Drawing.15" ShapeID="_x0000_i1025" DrawAspect="Content" ObjectID="_1726557109" r:id="rId44"/>
              </w:object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766F42F7" w14:textId="77777777" w:rsidR="00F340B9" w:rsidRPr="00BB3B06" w:rsidRDefault="00F340B9" w:rsidP="00347158">
            <w:pPr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Процесс обозначается прямоугольным блоком. Внутри к</w:t>
            </w:r>
            <w:r w:rsidR="00BB3B06">
              <w:rPr>
                <w:rFonts w:ascii="Montserrat" w:hAnsi="Montserrat"/>
                <w:sz w:val="22"/>
                <w:szCs w:val="22"/>
              </w:rPr>
              <w:t>аждого блока помещается его имя. В правом нижнем углу показан номер процесса на схеме (присваивается автоматически, может быть изменен путем перемещения процесса в справочнике «Деятельность» с использованием действий «Переместить выше»</w:t>
            </w:r>
            <w:r w:rsidR="00BB3B06" w:rsidRPr="006A27B4">
              <w:rPr>
                <w:rFonts w:ascii="Montserrat" w:hAnsi="Montserrat"/>
                <w:sz w:val="22"/>
                <w:szCs w:val="22"/>
              </w:rPr>
              <w:t>/</w:t>
            </w:r>
            <w:r w:rsidR="00BB3B06">
              <w:rPr>
                <w:rFonts w:ascii="Montserrat" w:hAnsi="Montserrat"/>
                <w:sz w:val="22"/>
                <w:szCs w:val="22"/>
              </w:rPr>
              <w:t>«Переместить ниже»)</w:t>
            </w:r>
            <w:r w:rsidR="00963EB8">
              <w:rPr>
                <w:rFonts w:ascii="Montserrat" w:hAnsi="Montserrat"/>
                <w:sz w:val="22"/>
                <w:szCs w:val="22"/>
              </w:rPr>
              <w:t>. Цвет – белый.</w:t>
            </w:r>
          </w:p>
        </w:tc>
      </w:tr>
      <w:tr w:rsidR="00F340B9" w:rsidRPr="00BB3B06" w14:paraId="4DA6C547" w14:textId="77777777" w:rsidTr="00D627E4"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43A9BC33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Стрелка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61A5B981" w14:textId="77777777" w:rsidR="00F340B9" w:rsidRPr="00BB3B06" w:rsidRDefault="00BB3B06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object w:dxaOrig="2278" w:dyaOrig="760" w14:anchorId="6803363C">
                <v:shape id="_x0000_i1026" type="#_x0000_t75" style="width:113.8pt;height:38.25pt" o:ole="">
                  <v:imagedata r:id="rId45" o:title=""/>
                </v:shape>
                <o:OLEObject Type="Embed" ProgID="Visio.Drawing.15" ShapeID="_x0000_i1026" DrawAspect="Content" ObjectID="_1726557110" r:id="rId46"/>
              </w:object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2DCA86EC" w14:textId="77777777" w:rsidR="00F340B9" w:rsidRPr="00BB3B06" w:rsidRDefault="00BB3B06" w:rsidP="00347158">
            <w:pPr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Стрелка обозначает однонаправленный поток </w:t>
            </w:r>
            <w:r w:rsidR="00270FCB">
              <w:rPr>
                <w:rFonts w:ascii="Montserrat" w:hAnsi="Montserrat"/>
                <w:sz w:val="22"/>
                <w:szCs w:val="22"/>
              </w:rPr>
              <w:t>объектов</w:t>
            </w:r>
            <w:r w:rsidR="00F340B9" w:rsidRPr="00BB3B06">
              <w:rPr>
                <w:rFonts w:ascii="Montserrat" w:hAnsi="Montserrat"/>
                <w:sz w:val="22"/>
                <w:szCs w:val="22"/>
              </w:rPr>
              <w:t xml:space="preserve"> (документы, информация, материальные ресурсы)</w:t>
            </w:r>
            <w:r>
              <w:rPr>
                <w:rFonts w:ascii="Montserrat" w:hAnsi="Montserrat"/>
                <w:sz w:val="22"/>
                <w:szCs w:val="22"/>
              </w:rPr>
              <w:t xml:space="preserve">, </w:t>
            </w:r>
            <w:r w:rsidR="00270FCB">
              <w:rPr>
                <w:rFonts w:ascii="Montserrat" w:hAnsi="Montserrat"/>
                <w:sz w:val="22"/>
                <w:szCs w:val="22"/>
              </w:rPr>
              <w:t>перемещающих</w:t>
            </w:r>
            <w:r>
              <w:rPr>
                <w:rFonts w:ascii="Montserrat" w:hAnsi="Montserrat"/>
                <w:sz w:val="22"/>
                <w:szCs w:val="22"/>
              </w:rPr>
              <w:t>ся из одного процесса (внешнего субъекта) к другому процессу (внешнему субъекту)</w:t>
            </w:r>
            <w:r w:rsidR="00963EB8">
              <w:rPr>
                <w:rFonts w:ascii="Montserrat" w:hAnsi="Montserrat"/>
                <w:sz w:val="22"/>
                <w:szCs w:val="22"/>
              </w:rPr>
              <w:t>. Цвет – синий.</w:t>
            </w:r>
          </w:p>
        </w:tc>
      </w:tr>
      <w:tr w:rsidR="00F340B9" w:rsidRPr="00BB3B06" w14:paraId="4A35CD6B" w14:textId="77777777" w:rsidTr="00D627E4"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11EB21D1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Туннелированная стрелка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47D0D6C" w14:textId="77777777" w:rsidR="00F340B9" w:rsidRPr="00BB3B06" w:rsidRDefault="00270FCB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object w:dxaOrig="2278" w:dyaOrig="380" w14:anchorId="5E447DBA">
                <v:shape id="_x0000_i1027" type="#_x0000_t75" style="width:113.8pt;height:19.15pt" o:ole="">
                  <v:imagedata r:id="rId47" o:title=""/>
                </v:shape>
                <o:OLEObject Type="Embed" ProgID="Visio.Drawing.15" ShapeID="_x0000_i1027" DrawAspect="Content" ObjectID="_1726557111" r:id="rId48"/>
              </w:object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4C788814" w14:textId="77777777" w:rsidR="00270FCB" w:rsidRPr="00BB3B06" w:rsidRDefault="00270FCB" w:rsidP="00347158">
            <w:pPr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Использование туннелированных стрелок</w:t>
            </w:r>
            <w:r w:rsidR="00D627E4">
              <w:rPr>
                <w:rFonts w:ascii="Montserrat" w:hAnsi="Montserrat"/>
                <w:sz w:val="22"/>
                <w:szCs w:val="22"/>
              </w:rPr>
              <w:t xml:space="preserve"> либо типа (туннель начала</w:t>
            </w:r>
            <w:r w:rsidR="00D627E4" w:rsidRPr="006A27B4">
              <w:rPr>
                <w:rFonts w:ascii="Montserrat" w:hAnsi="Montserrat"/>
                <w:sz w:val="22"/>
                <w:szCs w:val="22"/>
              </w:rPr>
              <w:t>/</w:t>
            </w:r>
            <w:r w:rsidR="00D627E4">
              <w:rPr>
                <w:rFonts w:ascii="Montserrat" w:hAnsi="Montserrat"/>
                <w:sz w:val="22"/>
                <w:szCs w:val="22"/>
              </w:rPr>
              <w:t>конца)</w:t>
            </w:r>
            <w:r>
              <w:rPr>
                <w:rFonts w:ascii="Montserrat" w:hAnsi="Montserrat"/>
                <w:sz w:val="22"/>
                <w:szCs w:val="22"/>
              </w:rPr>
              <w:t xml:space="preserve"> в модели не допускается</w:t>
            </w:r>
            <w:r w:rsidR="00963EB8">
              <w:rPr>
                <w:rFonts w:ascii="Montserrat" w:hAnsi="Montserrat"/>
                <w:sz w:val="22"/>
                <w:szCs w:val="22"/>
              </w:rPr>
              <w:t>. Цвет – синий.</w:t>
            </w:r>
          </w:p>
          <w:p w14:paraId="470948AC" w14:textId="77777777" w:rsidR="00F340B9" w:rsidRPr="00BB3B06" w:rsidRDefault="00F340B9" w:rsidP="00347158">
            <w:pPr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F340B9" w:rsidRPr="00BB3B06" w14:paraId="186F748E" w14:textId="77777777" w:rsidTr="00D627E4"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D166109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Внешняя ссылка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2E953D9C" w14:textId="77777777" w:rsidR="00F340B9" w:rsidRPr="00BB3B06" w:rsidRDefault="00DF7042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noProof/>
                <w:sz w:val="22"/>
                <w:szCs w:val="22"/>
              </w:rPr>
              <w:drawing>
                <wp:inline distT="0" distB="0" distL="0" distR="0" wp14:anchorId="049831EC" wp14:editId="5DBFED0B">
                  <wp:extent cx="523875" cy="351790"/>
                  <wp:effectExtent l="0" t="0" r="0" b="0"/>
                  <wp:docPr id="35" name="Рисунок 123981" descr="Внешняя ссылк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3981" descr="Внешняя ссылк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351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2E694B03" w14:textId="77777777" w:rsidR="00F340B9" w:rsidRPr="00BB3B06" w:rsidRDefault="00F340B9" w:rsidP="00347158">
            <w:pPr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 xml:space="preserve">Элемент обозначает </w:t>
            </w:r>
            <w:r w:rsidR="00270FCB">
              <w:rPr>
                <w:rFonts w:ascii="Montserrat" w:hAnsi="Montserrat"/>
                <w:sz w:val="22"/>
                <w:szCs w:val="22"/>
              </w:rPr>
              <w:t>внешнего субъекта, систему или обобщенное представление внутреннего процесса или системы</w:t>
            </w:r>
            <w:r w:rsidRPr="00BB3B06">
              <w:rPr>
                <w:rFonts w:ascii="Montserrat" w:hAnsi="Montserrat"/>
                <w:sz w:val="22"/>
                <w:szCs w:val="22"/>
              </w:rPr>
              <w:t xml:space="preserve">, которые </w:t>
            </w:r>
            <w:r w:rsidR="00270FCB">
              <w:rPr>
                <w:rFonts w:ascii="Montserrat" w:hAnsi="Montserrat"/>
                <w:sz w:val="22"/>
                <w:szCs w:val="22"/>
              </w:rPr>
              <w:t>взаимодействуют с моделируемым процессом</w:t>
            </w:r>
            <w:r w:rsidR="00963EB8">
              <w:rPr>
                <w:rFonts w:ascii="Montserrat" w:hAnsi="Montserrat"/>
                <w:sz w:val="22"/>
                <w:szCs w:val="22"/>
              </w:rPr>
              <w:t xml:space="preserve">. Цвет – серый. </w:t>
            </w:r>
          </w:p>
        </w:tc>
      </w:tr>
      <w:tr w:rsidR="00F340B9" w:rsidRPr="00BB3B06" w14:paraId="256BD2E1" w14:textId="77777777" w:rsidTr="00347158">
        <w:trPr>
          <w:trHeight w:val="2580"/>
        </w:trPr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6D7237C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Междиаграммная ссылка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67912DC" w14:textId="77777777" w:rsidR="00F340B9" w:rsidRPr="00BB3B06" w:rsidRDefault="00270FCB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object w:dxaOrig="2069" w:dyaOrig="446" w14:anchorId="26F5B5AF">
                <v:shape id="_x0000_i1028" type="#_x0000_t75" style="width:103.7pt;height:22.15pt" o:ole="">
                  <v:imagedata r:id="rId50" o:title=""/>
                </v:shape>
                <o:OLEObject Type="Embed" ProgID="Visio.Drawing.15" ShapeID="_x0000_i1028" DrawAspect="Content" ObjectID="_1726557112" r:id="rId51"/>
              </w:object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6DD527FC" w14:textId="77777777" w:rsidR="00F340B9" w:rsidRPr="00BB3B06" w:rsidRDefault="00F340B9" w:rsidP="00347158">
            <w:pPr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Элемент, обозначающий другую диаграмму. Междиаграммная ссылка служит для обозначения перехода стрелки на диаграмму другого процесса без отображения стрелки на вышележащей диаграмме (при испол</w:t>
            </w:r>
            <w:r w:rsidR="00270FCB">
              <w:rPr>
                <w:rFonts w:ascii="Montserrat" w:hAnsi="Montserrat"/>
                <w:sz w:val="22"/>
                <w:szCs w:val="22"/>
              </w:rPr>
              <w:t xml:space="preserve">ьзовании иерархических моделей). Использование междиаграммных ссылок допускается только для моделирования взаимодействия процессов, входящих в модели, имеющие разные контекстные диаграммы. </w:t>
            </w:r>
            <w:r w:rsidR="00963EB8">
              <w:rPr>
                <w:rFonts w:ascii="Montserrat" w:hAnsi="Montserrat"/>
                <w:sz w:val="22"/>
                <w:szCs w:val="22"/>
              </w:rPr>
              <w:t xml:space="preserve"> Цвет- серый.</w:t>
            </w:r>
          </w:p>
        </w:tc>
      </w:tr>
      <w:tr w:rsidR="00F340B9" w:rsidRPr="00BB3B06" w14:paraId="3414D463" w14:textId="77777777" w:rsidTr="00D627E4">
        <w:tc>
          <w:tcPr>
            <w:tcW w:w="1507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3485BD9B" w14:textId="77777777" w:rsidR="00F340B9" w:rsidRPr="00BB3B06" w:rsidRDefault="00F340B9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Сноска (текстовый комментарий)</w:t>
            </w:r>
          </w:p>
        </w:tc>
        <w:tc>
          <w:tcPr>
            <w:tcW w:w="255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9C7C22C" w14:textId="77777777" w:rsidR="00F340B9" w:rsidRPr="00BB3B06" w:rsidRDefault="00270FCB" w:rsidP="00347158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object w:dxaOrig="1440" w:dyaOrig="603" w14:anchorId="3B47C9A0">
                <v:shape id="_x0000_i1029" type="#_x0000_t75" style="width:1in;height:30.2pt" o:ole="">
                  <v:imagedata r:id="rId52" o:title=""/>
                </v:shape>
                <o:OLEObject Type="Embed" ProgID="Visio.Drawing.15" ShapeID="_x0000_i1029" DrawAspect="Content" ObjectID="_1726557113" r:id="rId53"/>
              </w:object>
            </w:r>
          </w:p>
        </w:tc>
        <w:tc>
          <w:tcPr>
            <w:tcW w:w="5581" w:type="dxa"/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4F70C3D0" w14:textId="77777777" w:rsidR="00F340B9" w:rsidRPr="00270FCB" w:rsidRDefault="00F340B9" w:rsidP="00347158">
            <w:pPr>
              <w:rPr>
                <w:rFonts w:ascii="Montserrat" w:hAnsi="Montserrat"/>
                <w:sz w:val="22"/>
                <w:szCs w:val="22"/>
              </w:rPr>
            </w:pPr>
            <w:r w:rsidRPr="00BB3B06">
              <w:rPr>
                <w:rFonts w:ascii="Montserrat" w:hAnsi="Montserrat"/>
                <w:sz w:val="22"/>
                <w:szCs w:val="22"/>
              </w:rPr>
              <w:t>Выносной элемент, предназначенный для нанесения комментариев</w:t>
            </w:r>
            <w:r w:rsidR="00270FCB">
              <w:rPr>
                <w:rFonts w:ascii="Montserrat" w:hAnsi="Montserrat"/>
                <w:sz w:val="22"/>
                <w:szCs w:val="22"/>
              </w:rPr>
              <w:t xml:space="preserve"> при разработке модели процесса. На готовой модели </w:t>
            </w:r>
            <w:r w:rsidR="00D21A1A">
              <w:rPr>
                <w:rFonts w:ascii="Montserrat" w:hAnsi="Montserrat"/>
                <w:sz w:val="22"/>
                <w:szCs w:val="22"/>
              </w:rPr>
              <w:t xml:space="preserve">процесса </w:t>
            </w:r>
            <w:r w:rsidR="00270FCB">
              <w:rPr>
                <w:rFonts w:ascii="Montserrat" w:hAnsi="Montserrat"/>
                <w:sz w:val="22"/>
                <w:szCs w:val="22"/>
              </w:rPr>
              <w:t xml:space="preserve">наличие сносок допускается только в случае их создания на основе атрибутов модели при </w:t>
            </w:r>
            <w:r w:rsidR="00270FCB">
              <w:rPr>
                <w:rFonts w:ascii="Montserrat" w:hAnsi="Montserrat"/>
                <w:sz w:val="22"/>
                <w:szCs w:val="22"/>
              </w:rPr>
              <w:lastRenderedPageBreak/>
              <w:t xml:space="preserve">помощи функционала </w:t>
            </w:r>
            <w:r w:rsidR="00270FCB">
              <w:rPr>
                <w:rFonts w:ascii="Montserrat" w:hAnsi="Montserrat"/>
                <w:sz w:val="22"/>
                <w:szCs w:val="22"/>
                <w:lang w:val="en-US"/>
              </w:rPr>
              <w:t>Business</w:t>
            </w:r>
            <w:r w:rsidR="00270FCB" w:rsidRPr="006A27B4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="00270FCB">
              <w:rPr>
                <w:rFonts w:ascii="Montserrat" w:hAnsi="Montserrat"/>
                <w:sz w:val="22"/>
                <w:szCs w:val="22"/>
                <w:lang w:val="en-US"/>
              </w:rPr>
              <w:t>Studio</w:t>
            </w:r>
            <w:r w:rsidR="00270FCB">
              <w:rPr>
                <w:rFonts w:ascii="Montserrat" w:hAnsi="Montserrat"/>
                <w:sz w:val="22"/>
                <w:szCs w:val="22"/>
              </w:rPr>
              <w:t xml:space="preserve"> «Настроить показ параметров».</w:t>
            </w:r>
            <w:r w:rsidR="00963EB8">
              <w:rPr>
                <w:rFonts w:ascii="Montserrat" w:hAnsi="Montserrat"/>
                <w:sz w:val="22"/>
                <w:szCs w:val="22"/>
              </w:rPr>
              <w:t xml:space="preserve"> Цвет шрифта – черный. </w:t>
            </w:r>
          </w:p>
        </w:tc>
      </w:tr>
    </w:tbl>
    <w:p w14:paraId="1E249AEE" w14:textId="77777777" w:rsidR="00F340B9" w:rsidRPr="001544C0" w:rsidRDefault="00F340B9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62" w:name="_Toc519254755"/>
      <w:bookmarkStart w:id="63" w:name="_Toc104993042"/>
      <w:bookmarkStart w:id="64" w:name="_Toc107842212"/>
      <w:r w:rsidRPr="001544C0">
        <w:rPr>
          <w:rFonts w:ascii="Montserrat" w:hAnsi="Montserrat"/>
          <w:i w:val="0"/>
          <w:lang w:val="ru-RU"/>
        </w:rPr>
        <w:lastRenderedPageBreak/>
        <w:t>Требования к формированию схем</w:t>
      </w:r>
      <w:r w:rsidR="009E07C3" w:rsidRPr="001544C0">
        <w:rPr>
          <w:rFonts w:ascii="Montserrat" w:hAnsi="Montserrat"/>
          <w:i w:val="0"/>
          <w:lang w:val="ru-RU"/>
        </w:rPr>
        <w:t xml:space="preserve"> процессов</w:t>
      </w:r>
      <w:r w:rsidRPr="001544C0">
        <w:rPr>
          <w:rFonts w:ascii="Montserrat" w:hAnsi="Montserrat"/>
          <w:i w:val="0"/>
          <w:lang w:val="ru-RU"/>
        </w:rPr>
        <w:t xml:space="preserve"> в нотации IDEF0</w:t>
      </w:r>
      <w:bookmarkEnd w:id="62"/>
      <w:bookmarkEnd w:id="63"/>
      <w:bookmarkEnd w:id="64"/>
    </w:p>
    <w:p w14:paraId="7D586271" w14:textId="77777777" w:rsidR="009E07C3" w:rsidRPr="001544C0" w:rsidRDefault="009E07C3" w:rsidP="009E07C3">
      <w:pPr>
        <w:ind w:firstLine="360"/>
        <w:jc w:val="both"/>
        <w:rPr>
          <w:rFonts w:ascii="Montserrat" w:hAnsi="Montserrat"/>
        </w:rPr>
      </w:pPr>
    </w:p>
    <w:p w14:paraId="42C57BEA" w14:textId="77777777" w:rsidR="009E07C3" w:rsidRPr="00D21A1A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65" w:name="_Toc104993043"/>
      <w:r w:rsidRPr="00D21A1A">
        <w:rPr>
          <w:rFonts w:ascii="Montserrat" w:hAnsi="Montserrat"/>
          <w:sz w:val="22"/>
          <w:szCs w:val="22"/>
        </w:rPr>
        <w:t>Взаимодействие между процессами</w:t>
      </w:r>
      <w:bookmarkEnd w:id="65"/>
      <w:r w:rsidRPr="00D21A1A">
        <w:rPr>
          <w:rFonts w:ascii="Montserrat" w:hAnsi="Montserrat"/>
          <w:sz w:val="22"/>
          <w:szCs w:val="22"/>
        </w:rPr>
        <w:t xml:space="preserve"> </w:t>
      </w:r>
    </w:p>
    <w:p w14:paraId="2D2FAB62" w14:textId="77777777" w:rsidR="009E07C3" w:rsidRPr="00D21A1A" w:rsidRDefault="00A36497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11</w:t>
      </w:r>
      <w:r w:rsidR="009E07C3" w:rsidRPr="00D21A1A">
        <w:rPr>
          <w:rFonts w:ascii="Montserrat" w:hAnsi="Montserrat"/>
          <w:sz w:val="22"/>
          <w:szCs w:val="22"/>
        </w:rPr>
        <w:t xml:space="preserve"> показана диаграмма, на которой представлено четыре процесса, в т.ч. блок «Управление процессом». </w:t>
      </w:r>
    </w:p>
    <w:p w14:paraId="18CE8D3F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4C0ECACD" wp14:editId="6E8705D8">
            <wp:extent cx="5939790" cy="3211830"/>
            <wp:effectExtent l="0" t="0" r="0" b="0"/>
            <wp:docPr id="38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1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D57AB" w14:textId="77777777" w:rsidR="009E07C3" w:rsidRPr="00D21A1A" w:rsidRDefault="00A36497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11</w:t>
      </w:r>
      <w:r w:rsidR="009E07C3" w:rsidRPr="00D21A1A">
        <w:rPr>
          <w:rFonts w:ascii="Montserrat" w:hAnsi="Montserrat"/>
          <w:sz w:val="22"/>
          <w:szCs w:val="22"/>
        </w:rPr>
        <w:t xml:space="preserve">. Модель в IDEF0. </w:t>
      </w:r>
    </w:p>
    <w:p w14:paraId="65E91449" w14:textId="77777777" w:rsidR="009E07C3" w:rsidRPr="00D21A1A" w:rsidRDefault="009E07C3" w:rsidP="009E07C3">
      <w:pPr>
        <w:jc w:val="center"/>
        <w:rPr>
          <w:rFonts w:ascii="Montserrat" w:hAnsi="Montserrat"/>
          <w:sz w:val="22"/>
          <w:szCs w:val="22"/>
        </w:rPr>
      </w:pPr>
    </w:p>
    <w:p w14:paraId="39BC1434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Объекты на диаграмме </w:t>
      </w:r>
      <w:r w:rsidR="00D21A1A">
        <w:rPr>
          <w:rFonts w:ascii="Montserrat" w:hAnsi="Montserrat"/>
          <w:sz w:val="22"/>
          <w:szCs w:val="22"/>
        </w:rPr>
        <w:t xml:space="preserve">в нотации </w:t>
      </w:r>
      <w:r w:rsidR="00D21A1A">
        <w:rPr>
          <w:rFonts w:ascii="Montserrat" w:hAnsi="Montserrat"/>
          <w:sz w:val="22"/>
          <w:szCs w:val="22"/>
          <w:lang w:val="en-US"/>
        </w:rPr>
        <w:t>IDEF</w:t>
      </w:r>
      <w:r w:rsidR="00D21A1A" w:rsidRPr="006A27B4">
        <w:rPr>
          <w:rFonts w:ascii="Montserrat" w:hAnsi="Montserrat"/>
          <w:sz w:val="22"/>
          <w:szCs w:val="22"/>
        </w:rPr>
        <w:t>0</w:t>
      </w:r>
      <w:r w:rsidR="00D21A1A">
        <w:rPr>
          <w:rFonts w:ascii="Montserrat" w:hAnsi="Montserrat"/>
          <w:sz w:val="22"/>
          <w:szCs w:val="22"/>
        </w:rPr>
        <w:t xml:space="preserve"> рекомендуется располагать </w:t>
      </w:r>
      <w:r w:rsidRPr="00D21A1A">
        <w:rPr>
          <w:rFonts w:ascii="Montserrat" w:hAnsi="Montserrat"/>
          <w:sz w:val="22"/>
          <w:szCs w:val="22"/>
        </w:rPr>
        <w:t>в диагональном порядке за исключение</w:t>
      </w:r>
      <w:r w:rsidR="00D627E4">
        <w:rPr>
          <w:rFonts w:ascii="Montserrat" w:hAnsi="Montserrat"/>
          <w:sz w:val="22"/>
          <w:szCs w:val="22"/>
        </w:rPr>
        <w:t>м блока «Управление процессом», который должен быть распложен вверху и в центре диаграммы.</w:t>
      </w:r>
    </w:p>
    <w:p w14:paraId="7F5FE701" w14:textId="77777777" w:rsidR="00D627E4" w:rsidRPr="00D21A1A" w:rsidRDefault="009E07C3" w:rsidP="00D627E4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Е</w:t>
      </w:r>
      <w:r w:rsidR="00D21A1A">
        <w:rPr>
          <w:rFonts w:ascii="Montserrat" w:hAnsi="Montserrat"/>
          <w:sz w:val="22"/>
          <w:szCs w:val="22"/>
        </w:rPr>
        <w:t xml:space="preserve">сли между двумя процессами существует </w:t>
      </w:r>
      <w:r w:rsidRPr="00D21A1A">
        <w:rPr>
          <w:rFonts w:ascii="Montserrat" w:hAnsi="Montserrat"/>
          <w:sz w:val="22"/>
          <w:szCs w:val="22"/>
        </w:rPr>
        <w:t xml:space="preserve">взаимодействие, то на диаграмме эти процессы могут быть связаны в одном направлении </w:t>
      </w:r>
      <w:r w:rsidRPr="00D627E4">
        <w:rPr>
          <w:rFonts w:ascii="Montserrat" w:hAnsi="Montserrat"/>
          <w:sz w:val="22"/>
          <w:szCs w:val="22"/>
          <w:u w:val="single"/>
        </w:rPr>
        <w:t>только одной</w:t>
      </w:r>
      <w:r w:rsidRPr="00D21A1A">
        <w:rPr>
          <w:rFonts w:ascii="Montserrat" w:hAnsi="Montserrat"/>
          <w:sz w:val="22"/>
          <w:szCs w:val="22"/>
        </w:rPr>
        <w:t xml:space="preserve"> стрелкой</w:t>
      </w:r>
      <w:r w:rsidR="00D627E4">
        <w:rPr>
          <w:rFonts w:ascii="Montserrat" w:hAnsi="Montserrat"/>
          <w:sz w:val="22"/>
          <w:szCs w:val="22"/>
        </w:rPr>
        <w:t xml:space="preserve"> одного типа. Допускается использовать две стрелки связи, если одна из них входит, как вход, а другая – как управляющее воздействие. </w:t>
      </w:r>
    </w:p>
    <w:p w14:paraId="1D2E0295" w14:textId="77777777" w:rsid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Допускается показывать до восьми стрелок с каж</w:t>
      </w:r>
      <w:r w:rsidR="00D21A1A">
        <w:rPr>
          <w:rFonts w:ascii="Montserrat" w:hAnsi="Montserrat"/>
          <w:sz w:val="22"/>
          <w:szCs w:val="22"/>
        </w:rPr>
        <w:t xml:space="preserve">дой стороны процесса. </w:t>
      </w:r>
    </w:p>
    <w:p w14:paraId="0925D34B" w14:textId="77777777" w:rsidR="009E07C3" w:rsidRDefault="00D21A1A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Наименование стрелки необходимо формулировать в обобщенных, но достаточных для понимания модели </w:t>
      </w:r>
      <w:r w:rsidR="009B0470">
        <w:rPr>
          <w:rFonts w:ascii="Montserrat" w:hAnsi="Montserrat"/>
          <w:sz w:val="22"/>
          <w:szCs w:val="22"/>
        </w:rPr>
        <w:t>выражениях</w:t>
      </w:r>
      <w:r>
        <w:rPr>
          <w:rFonts w:ascii="Montserrat" w:hAnsi="Montserrat"/>
          <w:sz w:val="22"/>
          <w:szCs w:val="22"/>
        </w:rPr>
        <w:t xml:space="preserve">, отражающих </w:t>
      </w:r>
      <w:r w:rsidR="00D627E4">
        <w:rPr>
          <w:rFonts w:ascii="Montserrat" w:hAnsi="Montserrat"/>
          <w:sz w:val="22"/>
          <w:szCs w:val="22"/>
        </w:rPr>
        <w:t xml:space="preserve">общую </w:t>
      </w:r>
      <w:r>
        <w:rPr>
          <w:rFonts w:ascii="Montserrat" w:hAnsi="Montserrat"/>
          <w:sz w:val="22"/>
          <w:szCs w:val="22"/>
        </w:rPr>
        <w:t>структуру и содержание перемещающихся по ней объектов (информация, документы, материальные объекты).</w:t>
      </w:r>
    </w:p>
    <w:p w14:paraId="0B278A77" w14:textId="77777777" w:rsidR="004A049F" w:rsidRPr="001856FB" w:rsidRDefault="004A049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1856FB">
        <w:rPr>
          <w:rFonts w:ascii="Montserrat" w:hAnsi="Montserrat"/>
          <w:sz w:val="22"/>
          <w:szCs w:val="22"/>
        </w:rPr>
        <w:t xml:space="preserve">В случае, если при создании новой стрелки </w:t>
      </w:r>
      <w:r w:rsidR="001856FB" w:rsidRPr="001856FB">
        <w:rPr>
          <w:rFonts w:ascii="Montserrat" w:hAnsi="Montserrat"/>
          <w:sz w:val="22"/>
          <w:szCs w:val="22"/>
        </w:rPr>
        <w:t xml:space="preserve">система </w:t>
      </w:r>
      <w:r w:rsidRPr="001856FB">
        <w:rPr>
          <w:rFonts w:ascii="Montserrat" w:hAnsi="Montserrat"/>
          <w:sz w:val="22"/>
          <w:szCs w:val="22"/>
          <w:lang w:val="en-US"/>
        </w:rPr>
        <w:t xml:space="preserve">Business Studio </w:t>
      </w:r>
      <w:r w:rsidRPr="001856FB">
        <w:rPr>
          <w:rFonts w:ascii="Montserrat" w:hAnsi="Montserrat"/>
          <w:sz w:val="22"/>
          <w:szCs w:val="22"/>
        </w:rPr>
        <w:t>указывает на наличие стрелки с таким названием в справочнике, необходимо:</w:t>
      </w:r>
    </w:p>
    <w:p w14:paraId="06F79CC6" w14:textId="77777777" w:rsidR="004A049F" w:rsidRPr="001856FB" w:rsidRDefault="004A049F" w:rsidP="00BE2796">
      <w:pPr>
        <w:pStyle w:val="a9"/>
        <w:numPr>
          <w:ilvl w:val="0"/>
          <w:numId w:val="28"/>
        </w:numPr>
        <w:jc w:val="both"/>
        <w:rPr>
          <w:rFonts w:ascii="Montserrat" w:hAnsi="Montserrat"/>
          <w:sz w:val="22"/>
          <w:szCs w:val="22"/>
        </w:rPr>
      </w:pPr>
      <w:r w:rsidRPr="001856FB">
        <w:rPr>
          <w:rFonts w:ascii="Montserrat" w:hAnsi="Montserrat"/>
          <w:sz w:val="22"/>
          <w:szCs w:val="22"/>
        </w:rPr>
        <w:t xml:space="preserve">проверить, соответствует ли эта стрелка содержательно контексту модели; </w:t>
      </w:r>
    </w:p>
    <w:p w14:paraId="64460B7A" w14:textId="77777777" w:rsidR="004A049F" w:rsidRPr="001856FB" w:rsidRDefault="004A049F" w:rsidP="00BE2796">
      <w:pPr>
        <w:pStyle w:val="a9"/>
        <w:numPr>
          <w:ilvl w:val="1"/>
          <w:numId w:val="28"/>
        </w:numPr>
        <w:jc w:val="both"/>
        <w:rPr>
          <w:rFonts w:ascii="Montserrat" w:hAnsi="Montserrat"/>
          <w:sz w:val="22"/>
          <w:szCs w:val="22"/>
        </w:rPr>
      </w:pPr>
      <w:r w:rsidRPr="001856FB">
        <w:rPr>
          <w:rFonts w:ascii="Montserrat" w:hAnsi="Montserrat"/>
          <w:sz w:val="22"/>
          <w:szCs w:val="22"/>
        </w:rPr>
        <w:t>если «Да», то использовать стрелку на диаграмме;</w:t>
      </w:r>
    </w:p>
    <w:p w14:paraId="6E334652" w14:textId="77777777" w:rsidR="004A049F" w:rsidRPr="001856FB" w:rsidRDefault="004A049F" w:rsidP="00BE2796">
      <w:pPr>
        <w:pStyle w:val="a9"/>
        <w:numPr>
          <w:ilvl w:val="1"/>
          <w:numId w:val="28"/>
        </w:numPr>
        <w:jc w:val="both"/>
        <w:rPr>
          <w:rFonts w:ascii="Montserrat" w:hAnsi="Montserrat"/>
          <w:sz w:val="22"/>
          <w:szCs w:val="22"/>
        </w:rPr>
      </w:pPr>
      <w:r w:rsidRPr="001856FB">
        <w:rPr>
          <w:rFonts w:ascii="Montserrat" w:hAnsi="Montserrat"/>
          <w:sz w:val="22"/>
          <w:szCs w:val="22"/>
        </w:rPr>
        <w:t>если «Нет», то создать новую стрелку с другим названием.</w:t>
      </w:r>
    </w:p>
    <w:p w14:paraId="401DB36C" w14:textId="77777777" w:rsidR="00D627E4" w:rsidRPr="001856FB" w:rsidRDefault="00D627E4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lastRenderedPageBreak/>
        <w:t xml:space="preserve">Не рекомендуется использовать в качестве названия стрелок конкретные документы или их перечисление. </w:t>
      </w:r>
      <w:r w:rsidR="0094152D">
        <w:rPr>
          <w:rFonts w:ascii="Montserrat" w:hAnsi="Montserrat"/>
          <w:sz w:val="22"/>
          <w:szCs w:val="22"/>
        </w:rPr>
        <w:t xml:space="preserve"> </w:t>
      </w:r>
      <w:r w:rsidR="001856FB">
        <w:rPr>
          <w:rFonts w:ascii="Montserrat" w:hAnsi="Montserrat"/>
          <w:sz w:val="22"/>
          <w:szCs w:val="22"/>
        </w:rPr>
        <w:t xml:space="preserve">В случае, если название стрелки совпадает с названием прикрепленного к ней объекта (документа), то рекомендуется проверить целесообразность использования нотации </w:t>
      </w:r>
      <w:r w:rsidR="001856FB">
        <w:rPr>
          <w:rFonts w:ascii="Montserrat" w:hAnsi="Montserrat"/>
          <w:sz w:val="22"/>
          <w:szCs w:val="22"/>
          <w:lang w:val="en-US"/>
        </w:rPr>
        <w:t>IDEF0</w:t>
      </w:r>
      <w:r w:rsidR="001856FB">
        <w:rPr>
          <w:rFonts w:ascii="Montserrat" w:hAnsi="Montserrat"/>
          <w:sz w:val="22"/>
          <w:szCs w:val="22"/>
        </w:rPr>
        <w:t xml:space="preserve"> для моделирования процесса рассматриваемого уровня. Возможно, на этом уровне корректнее использовать нотацию </w:t>
      </w:r>
      <w:r w:rsidR="001856FB">
        <w:rPr>
          <w:rFonts w:ascii="Montserrat" w:hAnsi="Montserrat"/>
          <w:sz w:val="22"/>
          <w:szCs w:val="22"/>
          <w:lang w:val="en-US"/>
        </w:rPr>
        <w:t>BPMN</w:t>
      </w:r>
      <w:r w:rsidR="001856FB">
        <w:rPr>
          <w:rFonts w:ascii="Montserrat" w:hAnsi="Montserrat"/>
          <w:sz w:val="22"/>
          <w:szCs w:val="22"/>
        </w:rPr>
        <w:t>.</w:t>
      </w:r>
    </w:p>
    <w:p w14:paraId="4E7904FC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13C10DB8" w14:textId="77777777" w:rsidR="009E07C3" w:rsidRPr="00117195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66" w:name="_Toc10112802"/>
      <w:bookmarkStart w:id="67" w:name="_Toc104993044"/>
      <w:r w:rsidRPr="00117195">
        <w:rPr>
          <w:rFonts w:ascii="Montserrat" w:hAnsi="Montserrat"/>
          <w:sz w:val="22"/>
          <w:szCs w:val="22"/>
        </w:rPr>
        <w:t>Ветвление и слияние стрелок</w:t>
      </w:r>
      <w:bookmarkEnd w:id="66"/>
      <w:bookmarkEnd w:id="67"/>
    </w:p>
    <w:p w14:paraId="7037FAF9" w14:textId="77777777" w:rsidR="00703F32" w:rsidRPr="00D21A1A" w:rsidRDefault="00703F32" w:rsidP="00703F32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Стрелка показывается жирным синим цветом, если по ней перемещаются материальные объекты (см. рис. 1</w:t>
      </w:r>
      <w:r w:rsidR="00A36497">
        <w:rPr>
          <w:rFonts w:ascii="Montserrat" w:hAnsi="Montserrat"/>
          <w:sz w:val="22"/>
          <w:szCs w:val="22"/>
        </w:rPr>
        <w:t>2</w:t>
      </w:r>
      <w:r w:rsidRPr="00D21A1A">
        <w:rPr>
          <w:rFonts w:ascii="Montserrat" w:hAnsi="Montserrat"/>
          <w:sz w:val="22"/>
          <w:szCs w:val="22"/>
        </w:rPr>
        <w:t xml:space="preserve">). </w:t>
      </w:r>
    </w:p>
    <w:p w14:paraId="2EA405F7" w14:textId="77777777" w:rsidR="00703F32" w:rsidRPr="00D21A1A" w:rsidRDefault="00703F32" w:rsidP="009E07C3">
      <w:pPr>
        <w:jc w:val="both"/>
        <w:rPr>
          <w:rFonts w:ascii="Montserrat" w:hAnsi="Montserrat"/>
          <w:sz w:val="22"/>
          <w:szCs w:val="22"/>
        </w:rPr>
      </w:pPr>
    </w:p>
    <w:p w14:paraId="65859099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4CF81479" wp14:editId="64363A1A">
            <wp:extent cx="5939790" cy="2320925"/>
            <wp:effectExtent l="0" t="0" r="0" b="0"/>
            <wp:docPr id="39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91C71" w14:textId="77777777" w:rsidR="009E07C3" w:rsidRPr="00D21A1A" w:rsidRDefault="00A36497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12</w:t>
      </w:r>
      <w:r w:rsidR="009E07C3" w:rsidRPr="00D21A1A">
        <w:rPr>
          <w:rFonts w:ascii="Montserrat" w:hAnsi="Montserrat"/>
          <w:sz w:val="22"/>
          <w:szCs w:val="22"/>
        </w:rPr>
        <w:t xml:space="preserve">.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117195">
        <w:rPr>
          <w:rFonts w:ascii="Montserrat" w:hAnsi="Montserrat"/>
          <w:sz w:val="22"/>
          <w:szCs w:val="22"/>
        </w:rPr>
        <w:t>0.</w:t>
      </w:r>
    </w:p>
    <w:p w14:paraId="0894F33F" w14:textId="77777777" w:rsidR="009E07C3" w:rsidRPr="00D21A1A" w:rsidRDefault="00703F32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К</w:t>
      </w:r>
      <w:r w:rsidR="009E07C3" w:rsidRPr="00D21A1A">
        <w:rPr>
          <w:rFonts w:ascii="Montserrat" w:hAnsi="Montserrat"/>
          <w:sz w:val="22"/>
          <w:szCs w:val="22"/>
        </w:rPr>
        <w:t xml:space="preserve">роме материальных объектов по таким стрелкам могут перемещаться информация и документы. </w:t>
      </w:r>
      <w:r w:rsidRPr="00D21A1A">
        <w:rPr>
          <w:rFonts w:ascii="Montserrat" w:hAnsi="Montserrat"/>
          <w:sz w:val="22"/>
          <w:szCs w:val="22"/>
        </w:rPr>
        <w:t>Запрещается</w:t>
      </w:r>
      <w:r w:rsidR="009E07C3" w:rsidRPr="00D21A1A">
        <w:rPr>
          <w:rFonts w:ascii="Montserrat" w:hAnsi="Montserrat"/>
          <w:sz w:val="22"/>
          <w:szCs w:val="22"/>
        </w:rPr>
        <w:t xml:space="preserve"> создавать специальные стрелки только для материальных потоков. </w:t>
      </w:r>
    </w:p>
    <w:p w14:paraId="55446358" w14:textId="77777777" w:rsidR="009E07C3" w:rsidRPr="00D21A1A" w:rsidRDefault="00A36497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12</w:t>
      </w:r>
      <w:r w:rsidR="00117195">
        <w:rPr>
          <w:rFonts w:ascii="Montserrat" w:hAnsi="Montserrat"/>
          <w:sz w:val="22"/>
          <w:szCs w:val="22"/>
        </w:rPr>
        <w:t xml:space="preserve"> с</w:t>
      </w:r>
      <w:r w:rsidR="009E07C3" w:rsidRPr="00D21A1A">
        <w:rPr>
          <w:rFonts w:ascii="Montserrat" w:hAnsi="Montserrat"/>
          <w:sz w:val="22"/>
          <w:szCs w:val="22"/>
        </w:rPr>
        <w:t>трелка А разветвляется там, где расположен зеленый кружок (не является элементом нотации</w:t>
      </w:r>
      <w:r w:rsidR="00703F32" w:rsidRPr="00D21A1A">
        <w:rPr>
          <w:rFonts w:ascii="Montserrat" w:hAnsi="Montserrat"/>
          <w:sz w:val="22"/>
          <w:szCs w:val="22"/>
        </w:rPr>
        <w:t>).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</w:p>
    <w:p w14:paraId="3BA40E4C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Сегмент стрелки, распложенный справа от точки ветвления, и стрелка, уходящая вниз к блоку «Бизнес-процесс Б», не именованы. Это означает, что Стрелка А ветвится – разделяется на две, причем по каждой стрелке движется тот же поток объектов, что и по Стрелке А. </w:t>
      </w:r>
    </w:p>
    <w:p w14:paraId="1FC53F98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Возможен другой вариант ветвления стрелок, как пок</w:t>
      </w:r>
      <w:r w:rsidR="00A36497">
        <w:rPr>
          <w:rFonts w:ascii="Montserrat" w:hAnsi="Montserrat"/>
          <w:sz w:val="22"/>
          <w:szCs w:val="22"/>
        </w:rPr>
        <w:t>азано на следующем рис.13</w:t>
      </w:r>
      <w:r w:rsidRPr="00D21A1A">
        <w:rPr>
          <w:rFonts w:ascii="Montserrat" w:hAnsi="Montserrat"/>
          <w:sz w:val="22"/>
          <w:szCs w:val="22"/>
        </w:rPr>
        <w:t xml:space="preserve">. </w:t>
      </w:r>
    </w:p>
    <w:p w14:paraId="6D2576B8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0F5FD09D" wp14:editId="69D2D05A">
            <wp:extent cx="5939790" cy="2320925"/>
            <wp:effectExtent l="0" t="0" r="0" b="0"/>
            <wp:docPr id="40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85C24" w14:textId="77777777" w:rsidR="009E07C3" w:rsidRPr="00D21A1A" w:rsidRDefault="00703F3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1</w:t>
      </w:r>
      <w:r w:rsidR="00A36497">
        <w:rPr>
          <w:rFonts w:ascii="Montserrat" w:hAnsi="Montserrat"/>
          <w:sz w:val="22"/>
          <w:szCs w:val="22"/>
        </w:rPr>
        <w:t>3</w:t>
      </w:r>
      <w:r w:rsidR="009E07C3" w:rsidRPr="00D21A1A">
        <w:rPr>
          <w:rFonts w:ascii="Montserrat" w:hAnsi="Montserrat"/>
          <w:sz w:val="22"/>
          <w:szCs w:val="22"/>
        </w:rPr>
        <w:t xml:space="preserve">.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117195">
        <w:rPr>
          <w:rFonts w:ascii="Montserrat" w:hAnsi="Montserrat"/>
          <w:sz w:val="22"/>
          <w:szCs w:val="22"/>
        </w:rPr>
        <w:t xml:space="preserve">0. </w:t>
      </w:r>
    </w:p>
    <w:p w14:paraId="6003AF1D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lastRenderedPageBreak/>
        <w:t xml:space="preserve">Стрелка А ветвится на две стрелки – Стрелку А1 и Стрелку А2. Часть объектов, которые двигались по Стрелке А, должны пойти по Стрелке А1, часть – по Стрелке А2.  </w:t>
      </w:r>
    </w:p>
    <w:p w14:paraId="0861C3CE" w14:textId="77777777" w:rsidR="009E07C3" w:rsidRPr="00D21A1A" w:rsidRDefault="00703F32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В</w:t>
      </w:r>
      <w:r w:rsidR="009E07C3" w:rsidRPr="00D21A1A">
        <w:rPr>
          <w:rFonts w:ascii="Montserrat" w:hAnsi="Montserrat"/>
          <w:sz w:val="22"/>
          <w:szCs w:val="22"/>
        </w:rPr>
        <w:t xml:space="preserve"> Business Studio</w:t>
      </w:r>
      <w:r w:rsidRPr="00D21A1A">
        <w:rPr>
          <w:rFonts w:ascii="Montserrat" w:hAnsi="Montserrat"/>
          <w:sz w:val="22"/>
          <w:szCs w:val="22"/>
        </w:rPr>
        <w:t xml:space="preserve"> с</w:t>
      </w:r>
      <w:r w:rsidR="009E07C3" w:rsidRPr="00D21A1A">
        <w:rPr>
          <w:rFonts w:ascii="Montserrat" w:hAnsi="Montserrat"/>
          <w:sz w:val="22"/>
          <w:szCs w:val="22"/>
        </w:rPr>
        <w:t xml:space="preserve">начала нужно создать две новые стрелки А1 и А2, в потом привязать их к наконечнику Стрелки А. </w:t>
      </w:r>
    </w:p>
    <w:p w14:paraId="29A16844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Аналогичная ситуация со Стрелкой Г. Из блока «Бизнес-процесс Б» выходит Стрелка Г1, из блока «Бизнес-процесс В» - Стрелка Г2. Обе стрелки объединяются в одну Стрелку Г. Это означает, что потоки объектов, которые двигались по стрелкам Г1 и Г2, двигаются по Стрелке Г. </w:t>
      </w:r>
    </w:p>
    <w:p w14:paraId="3029B58C" w14:textId="77777777" w:rsidR="009E07C3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Использовать ветвление и слияние стрелок </w:t>
      </w:r>
      <w:r w:rsidR="00117195">
        <w:rPr>
          <w:rFonts w:ascii="Montserrat" w:hAnsi="Montserrat"/>
          <w:sz w:val="22"/>
          <w:szCs w:val="22"/>
        </w:rPr>
        <w:t>требуется</w:t>
      </w:r>
      <w:r w:rsidRPr="00D21A1A">
        <w:rPr>
          <w:rFonts w:ascii="Montserrat" w:hAnsi="Montserrat"/>
          <w:sz w:val="22"/>
          <w:szCs w:val="22"/>
        </w:rPr>
        <w:t xml:space="preserve"> для того, чтобы можно было создать иерархическую архитектуру бизнес-процессов компании. </w:t>
      </w:r>
    </w:p>
    <w:p w14:paraId="4B268237" w14:textId="77777777" w:rsidR="00117195" w:rsidRPr="00D21A1A" w:rsidRDefault="00117195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1F5E6754" w14:textId="77777777" w:rsidR="009E07C3" w:rsidRPr="00D21A1A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68" w:name="_Toc10112803"/>
      <w:bookmarkStart w:id="69" w:name="_Toc104993045"/>
      <w:r w:rsidRPr="00D21A1A">
        <w:rPr>
          <w:rFonts w:ascii="Montserrat" w:hAnsi="Montserrat"/>
          <w:sz w:val="22"/>
          <w:szCs w:val="22"/>
        </w:rPr>
        <w:t>Стрелки для управления и отчетности</w:t>
      </w:r>
      <w:bookmarkEnd w:id="68"/>
      <w:bookmarkEnd w:id="69"/>
    </w:p>
    <w:p w14:paraId="03AEB1D9" w14:textId="77777777" w:rsidR="009E07C3" w:rsidRPr="00D21A1A" w:rsidRDefault="009E07C3" w:rsidP="00BC65B4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На рис. </w:t>
      </w:r>
      <w:r w:rsidR="00A36497">
        <w:rPr>
          <w:rFonts w:ascii="Montserrat" w:hAnsi="Montserrat"/>
          <w:sz w:val="22"/>
          <w:szCs w:val="22"/>
        </w:rPr>
        <w:t>14</w:t>
      </w:r>
      <w:r w:rsidRPr="00D21A1A">
        <w:rPr>
          <w:rFonts w:ascii="Montserrat" w:hAnsi="Montserrat"/>
          <w:sz w:val="22"/>
          <w:szCs w:val="22"/>
        </w:rPr>
        <w:t xml:space="preserve"> представлены потоки управления. В блок «Управление процессом» входит стрелка «Управление» с вышестоящей диаграммы. Показана исходящая Стрелка У1, которая разделяется на три: Стрелку У1.1., Стрелку У1.2., Стрелку У1.3. </w:t>
      </w:r>
      <w:r w:rsidR="00BC65B4" w:rsidRPr="00D21A1A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 xml:space="preserve">Цели, планы, приказы, распоряжения, задачи – это информационные объекты, которые могут перемещаться по трем стрелкам «У…» от блока «Управление процессов» в соответствующий блок «Бизнес-процесс…». </w:t>
      </w:r>
      <w:r w:rsidR="005063C1" w:rsidRPr="00D21A1A">
        <w:rPr>
          <w:rFonts w:ascii="Montserrat" w:hAnsi="Montserrat"/>
          <w:sz w:val="22"/>
          <w:szCs w:val="22"/>
        </w:rPr>
        <w:t>П</w:t>
      </w:r>
      <w:r w:rsidRPr="00D21A1A">
        <w:rPr>
          <w:rFonts w:ascii="Montserrat" w:hAnsi="Montserrat"/>
          <w:sz w:val="22"/>
          <w:szCs w:val="22"/>
        </w:rPr>
        <w:t>оскольку Стрелка У разделена на три стрелки У.1.</w:t>
      </w:r>
      <w:r w:rsidRPr="00D21A1A">
        <w:rPr>
          <w:rFonts w:ascii="Montserrat" w:hAnsi="Montserrat"/>
          <w:sz w:val="22"/>
          <w:szCs w:val="22"/>
          <w:lang w:val="en-US"/>
        </w:rPr>
        <w:t>N</w:t>
      </w:r>
      <w:r w:rsidRPr="00D21A1A">
        <w:rPr>
          <w:rFonts w:ascii="Montserrat" w:hAnsi="Montserrat"/>
          <w:sz w:val="22"/>
          <w:szCs w:val="22"/>
        </w:rPr>
        <w:t xml:space="preserve">, то каждый бизнес-процесс получает свое управляющее воздействие. </w:t>
      </w:r>
    </w:p>
    <w:p w14:paraId="5FE98B60" w14:textId="77777777" w:rsidR="009E07C3" w:rsidRPr="00D21A1A" w:rsidRDefault="00DF7042" w:rsidP="009E07C3">
      <w:pPr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57900B2C" wp14:editId="4C098833">
            <wp:extent cx="5939790" cy="3891915"/>
            <wp:effectExtent l="0" t="0" r="0" b="0"/>
            <wp:docPr id="4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9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4CEE6" w14:textId="77777777" w:rsidR="009E07C3" w:rsidRPr="00D21A1A" w:rsidRDefault="00A36497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14</w:t>
      </w:r>
      <w:r w:rsidR="00BC65B4" w:rsidRPr="00D21A1A">
        <w:rPr>
          <w:rFonts w:ascii="Montserrat" w:hAnsi="Montserrat"/>
          <w:sz w:val="22"/>
          <w:szCs w:val="22"/>
        </w:rPr>
        <w:t>.</w:t>
      </w:r>
      <w:r w:rsidR="009E07C3" w:rsidRPr="00D21A1A">
        <w:rPr>
          <w:rFonts w:ascii="Montserrat" w:hAnsi="Montserrat"/>
          <w:sz w:val="22"/>
          <w:szCs w:val="22"/>
        </w:rPr>
        <w:t xml:space="preserve"> Модель в IDEF0. (3).</w:t>
      </w:r>
    </w:p>
    <w:p w14:paraId="70D20C0B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4524EE91" w14:textId="77777777" w:rsidR="009E07C3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На рисунке зеленым овалом обведено место, где стрелки управления визуально </w:t>
      </w:r>
      <w:r w:rsidR="00BC65B4" w:rsidRPr="00D21A1A">
        <w:rPr>
          <w:rFonts w:ascii="Montserrat" w:hAnsi="Montserrat"/>
          <w:sz w:val="22"/>
          <w:szCs w:val="22"/>
        </w:rPr>
        <w:t>наложены друг на друга. Т</w:t>
      </w:r>
      <w:r w:rsidRPr="00D21A1A">
        <w:rPr>
          <w:rFonts w:ascii="Montserrat" w:hAnsi="Montserrat"/>
          <w:sz w:val="22"/>
          <w:szCs w:val="22"/>
        </w:rPr>
        <w:t xml:space="preserve">акой способ представления позволяет сделать схему более читаемой. </w:t>
      </w:r>
    </w:p>
    <w:p w14:paraId="34E11229" w14:textId="77777777" w:rsidR="00117195" w:rsidRDefault="00117195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39826E6F" w14:textId="77777777" w:rsidR="00117195" w:rsidRPr="00D21A1A" w:rsidRDefault="00117195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0" w:name="_Toc104993046"/>
      <w:r>
        <w:rPr>
          <w:rFonts w:ascii="Montserrat" w:hAnsi="Montserrat"/>
          <w:sz w:val="22"/>
          <w:szCs w:val="22"/>
        </w:rPr>
        <w:lastRenderedPageBreak/>
        <w:t>Привязка документов к стрелкам</w:t>
      </w:r>
      <w:bookmarkEnd w:id="70"/>
    </w:p>
    <w:p w14:paraId="5BD3735C" w14:textId="77777777" w:rsidR="00117195" w:rsidRDefault="00117195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Пример. </w:t>
      </w:r>
      <w:r w:rsidR="00A36497">
        <w:rPr>
          <w:rFonts w:ascii="Montserrat" w:hAnsi="Montserrat"/>
          <w:sz w:val="22"/>
          <w:szCs w:val="22"/>
        </w:rPr>
        <w:t>На рис. 15. в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Business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Studio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>
        <w:rPr>
          <w:rFonts w:ascii="Montserrat" w:hAnsi="Montserrat"/>
          <w:sz w:val="22"/>
          <w:szCs w:val="22"/>
        </w:rPr>
        <w:t xml:space="preserve">к </w:t>
      </w:r>
      <w:r w:rsidR="009E07C3" w:rsidRPr="00D21A1A">
        <w:rPr>
          <w:rFonts w:ascii="Montserrat" w:hAnsi="Montserrat"/>
          <w:sz w:val="22"/>
          <w:szCs w:val="22"/>
        </w:rPr>
        <w:t>Стрелке У</w:t>
      </w:r>
      <w:r>
        <w:rPr>
          <w:rFonts w:ascii="Montserrat" w:hAnsi="Montserrat"/>
          <w:sz w:val="22"/>
          <w:szCs w:val="22"/>
        </w:rPr>
        <w:t>1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>
        <w:rPr>
          <w:rFonts w:ascii="Montserrat" w:hAnsi="Montserrat"/>
          <w:sz w:val="22"/>
          <w:szCs w:val="22"/>
        </w:rPr>
        <w:t xml:space="preserve">привязано </w:t>
      </w:r>
      <w:r w:rsidR="009E07C3" w:rsidRPr="00D21A1A">
        <w:rPr>
          <w:rFonts w:ascii="Montserrat" w:hAnsi="Montserrat"/>
          <w:sz w:val="22"/>
          <w:szCs w:val="22"/>
        </w:rPr>
        <w:t>три документа из справочника «</w:t>
      </w:r>
      <w:r>
        <w:rPr>
          <w:rFonts w:ascii="Montserrat" w:hAnsi="Montserrat"/>
          <w:sz w:val="22"/>
          <w:szCs w:val="22"/>
        </w:rPr>
        <w:t>Функциональные объекты</w:t>
      </w:r>
      <w:r w:rsidR="009E07C3" w:rsidRPr="00D21A1A">
        <w:rPr>
          <w:rFonts w:ascii="Montserrat" w:hAnsi="Montserrat"/>
          <w:sz w:val="22"/>
          <w:szCs w:val="22"/>
        </w:rPr>
        <w:t>/</w:t>
      </w:r>
      <w:r>
        <w:rPr>
          <w:rFonts w:ascii="Montserrat" w:hAnsi="Montserrat"/>
          <w:sz w:val="22"/>
          <w:szCs w:val="22"/>
        </w:rPr>
        <w:t>Документы</w:t>
      </w:r>
      <w:r w:rsidRPr="006A27B4">
        <w:rPr>
          <w:rFonts w:ascii="Montserrat" w:hAnsi="Montserrat"/>
          <w:sz w:val="22"/>
          <w:szCs w:val="22"/>
        </w:rPr>
        <w:t>/</w:t>
      </w:r>
      <w:r w:rsidR="009E07C3" w:rsidRPr="00D21A1A">
        <w:rPr>
          <w:rFonts w:ascii="Montserrat" w:hAnsi="Montserrat"/>
          <w:sz w:val="22"/>
          <w:szCs w:val="22"/>
        </w:rPr>
        <w:t>Электронный документ»</w:t>
      </w:r>
      <w:r w:rsidR="00BC65B4" w:rsidRPr="00D21A1A">
        <w:rPr>
          <w:rFonts w:ascii="Montserrat" w:hAnsi="Montserrat"/>
          <w:sz w:val="22"/>
          <w:szCs w:val="22"/>
        </w:rPr>
        <w:t xml:space="preserve"> -</w:t>
      </w:r>
      <w:r w:rsidR="009E07C3" w:rsidRPr="00D21A1A">
        <w:rPr>
          <w:rFonts w:ascii="Montserrat" w:hAnsi="Montserrat"/>
          <w:sz w:val="22"/>
          <w:szCs w:val="22"/>
        </w:rPr>
        <w:t xml:space="preserve"> План 1, План 2 и План 3. </w:t>
      </w:r>
      <w:r>
        <w:rPr>
          <w:rFonts w:ascii="Montserrat" w:hAnsi="Montserrat"/>
          <w:sz w:val="22"/>
          <w:szCs w:val="22"/>
        </w:rPr>
        <w:t>О</w:t>
      </w:r>
      <w:r w:rsidR="005063C1" w:rsidRPr="00D21A1A">
        <w:rPr>
          <w:rFonts w:ascii="Montserrat" w:hAnsi="Montserrat"/>
          <w:sz w:val="22"/>
          <w:szCs w:val="22"/>
        </w:rPr>
        <w:t>ткрыв свойства Стрелки У1.1., необходимо</w:t>
      </w:r>
      <w:r w:rsidR="009E07C3" w:rsidRPr="00D21A1A">
        <w:rPr>
          <w:rFonts w:ascii="Montserrat" w:hAnsi="Montserrat"/>
          <w:sz w:val="22"/>
          <w:szCs w:val="22"/>
        </w:rPr>
        <w:t xml:space="preserve"> использовать команду «Копировать с сегментов», чтобы выбрать из трех документов один – План 1, который должен перемещаться по Стрелке У1.1. от блока «Управление процессов» в блок «Бизнес-процесс А». </w:t>
      </w:r>
    </w:p>
    <w:p w14:paraId="59FD84DC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24BAF7FA" wp14:editId="33C7F76E">
            <wp:extent cx="5939790" cy="4517390"/>
            <wp:effectExtent l="0" t="0" r="0" b="0"/>
            <wp:docPr id="4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1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ED019" w14:textId="77777777" w:rsidR="009E07C3" w:rsidRPr="00D21A1A" w:rsidRDefault="009E07C3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Рис. </w:t>
      </w:r>
      <w:r w:rsidR="00A36497">
        <w:rPr>
          <w:rFonts w:ascii="Montserrat" w:hAnsi="Montserrat"/>
          <w:sz w:val="22"/>
          <w:szCs w:val="22"/>
        </w:rPr>
        <w:t xml:space="preserve">15. Функционал «Копировать </w:t>
      </w:r>
      <w:r w:rsidRPr="00D21A1A">
        <w:rPr>
          <w:rFonts w:ascii="Montserrat" w:hAnsi="Montserrat"/>
          <w:sz w:val="22"/>
          <w:szCs w:val="22"/>
        </w:rPr>
        <w:t xml:space="preserve">с сегментов» </w:t>
      </w:r>
      <w:r w:rsidR="00A36497">
        <w:rPr>
          <w:rFonts w:ascii="Montserrat" w:hAnsi="Montserrat"/>
          <w:sz w:val="22"/>
          <w:szCs w:val="22"/>
        </w:rPr>
        <w:t xml:space="preserve">в </w:t>
      </w:r>
      <w:r w:rsidRPr="00D21A1A">
        <w:rPr>
          <w:rFonts w:ascii="Montserrat" w:hAnsi="Montserrat"/>
          <w:sz w:val="22"/>
          <w:szCs w:val="22"/>
        </w:rPr>
        <w:t>Business Studio.</w:t>
      </w:r>
    </w:p>
    <w:p w14:paraId="17E249AB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5F30DEE4" w14:textId="77777777" w:rsidR="009E07C3" w:rsidRPr="00D21A1A" w:rsidRDefault="00A36497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15</w:t>
      </w:r>
      <w:r w:rsidR="00117195" w:rsidRPr="00D21A1A">
        <w:rPr>
          <w:rFonts w:ascii="Montserrat" w:hAnsi="Montserrat"/>
          <w:sz w:val="22"/>
          <w:szCs w:val="22"/>
        </w:rPr>
        <w:t xml:space="preserve"> показано, как можно «копировать с сегментов».</w:t>
      </w:r>
      <w:r w:rsidR="00117195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</w:rPr>
        <w:t xml:space="preserve">Нужно открыть Свойства стрелки. В списке «Список объектов» нажать гиперссылку «Копировать с сегментов». В появившемся окне оставить галочку только для «План 1» и нажать кнопку «Выбрать». В результате к Стрелке У1.1. будет привязан только один объект – План 1. </w:t>
      </w:r>
    </w:p>
    <w:p w14:paraId="70E3AC63" w14:textId="77777777" w:rsidR="009E07C3" w:rsidRDefault="00BC65B4" w:rsidP="00BC65B4">
      <w:pPr>
        <w:ind w:firstLine="360"/>
        <w:jc w:val="both"/>
        <w:rPr>
          <w:rFonts w:ascii="Montserrat" w:hAnsi="Montserrat"/>
          <w:i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В </w:t>
      </w:r>
      <w:r w:rsidR="009E07C3" w:rsidRPr="00D21A1A">
        <w:rPr>
          <w:rFonts w:ascii="Montserrat" w:hAnsi="Montserrat"/>
          <w:sz w:val="22"/>
          <w:szCs w:val="22"/>
        </w:rPr>
        <w:t xml:space="preserve">Business Studio к стрелкам можно привязывать неограниченное количество </w:t>
      </w:r>
      <w:r w:rsidR="00107EE1">
        <w:rPr>
          <w:rFonts w:ascii="Montserrat" w:hAnsi="Montserrat"/>
          <w:sz w:val="22"/>
          <w:szCs w:val="22"/>
        </w:rPr>
        <w:t>функциональных объектов</w:t>
      </w:r>
      <w:r w:rsidR="009E07C3" w:rsidRPr="00D21A1A">
        <w:rPr>
          <w:rFonts w:ascii="Montserrat" w:hAnsi="Montserrat"/>
          <w:sz w:val="22"/>
          <w:szCs w:val="22"/>
        </w:rPr>
        <w:t>.</w:t>
      </w:r>
      <w:r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</w:rPr>
        <w:t>На диаграмме нижнего уровня, сформированной в нотации IDEF0 (это 3-й или 4-й уровень иерархии) к стрелкам привязываются реальные объекты деятельности – документы, информация, материальные ресурсы. При переходе к диаграмме вышестоящего уровня стрелки нужно укрупнять, сохраняя непрерывным поток объектов.</w:t>
      </w:r>
      <w:r w:rsidR="009E07C3" w:rsidRPr="00D21A1A">
        <w:rPr>
          <w:rFonts w:ascii="Montserrat" w:hAnsi="Montserrat"/>
          <w:i/>
          <w:sz w:val="22"/>
          <w:szCs w:val="22"/>
        </w:rPr>
        <w:t xml:space="preserve"> </w:t>
      </w:r>
    </w:p>
    <w:p w14:paraId="695950D1" w14:textId="77777777" w:rsidR="00A36497" w:rsidRDefault="00A36497" w:rsidP="00A36497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16</w:t>
      </w:r>
      <w:r w:rsidRPr="00D21A1A">
        <w:rPr>
          <w:rFonts w:ascii="Montserrat" w:hAnsi="Montserrat"/>
          <w:sz w:val="22"/>
          <w:szCs w:val="22"/>
        </w:rPr>
        <w:t xml:space="preserve"> видно, что три стрелки Стрелка О.1.1, Стрелка О1.2 и Стрелка О1.3. объединяются в одну Стрелку О1. Так же, как и при ветвлении стрелок, при слиянии можно использовать функцию «Копировать с сегментов», чтобы объединить потоки объектов, перемещающиеся по разным стрелкам, в единый поток для </w:t>
      </w:r>
      <w:r w:rsidRPr="00D21A1A">
        <w:rPr>
          <w:rFonts w:ascii="Montserrat" w:hAnsi="Montserrat"/>
          <w:sz w:val="22"/>
          <w:szCs w:val="22"/>
        </w:rPr>
        <w:lastRenderedPageBreak/>
        <w:t xml:space="preserve">Стрелки О1. Данные стрелки в нотации IDEF0 принято называть стрелками обратной связи по информации. При формировании диаграммы такие стрелки должны обходить все объекты деятельности снизу и слева.  </w:t>
      </w:r>
    </w:p>
    <w:p w14:paraId="227E4FB3" w14:textId="77777777" w:rsidR="004A049F" w:rsidRDefault="004A049F" w:rsidP="00A36497">
      <w:pPr>
        <w:ind w:firstLine="360"/>
        <w:jc w:val="both"/>
        <w:rPr>
          <w:rFonts w:ascii="Montserrat" w:hAnsi="Montserrat"/>
          <w:sz w:val="22"/>
          <w:szCs w:val="22"/>
        </w:rPr>
      </w:pPr>
      <w:r w:rsidRPr="003E51E8">
        <w:rPr>
          <w:rFonts w:ascii="Montserrat" w:hAnsi="Montserrat"/>
          <w:sz w:val="22"/>
          <w:szCs w:val="22"/>
        </w:rPr>
        <w:t>Для стрелок управления всегда используется красный цвет, для стрелок обратной связи, входящих в процессы управления, - серый цвет.</w:t>
      </w:r>
    </w:p>
    <w:p w14:paraId="62C43D79" w14:textId="77777777" w:rsidR="00A36497" w:rsidRPr="001F6DAA" w:rsidRDefault="00A36497" w:rsidP="00A36497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Объекты модели из справочника «Функциональные объекты» необходимо привязывать к стрелкам модели в нотации </w:t>
      </w:r>
      <w:r>
        <w:rPr>
          <w:rFonts w:ascii="Montserrat" w:hAnsi="Montserrat"/>
          <w:sz w:val="22"/>
          <w:szCs w:val="22"/>
          <w:lang w:val="en-US"/>
        </w:rPr>
        <w:t>IDEF</w:t>
      </w:r>
      <w:r w:rsidRPr="006A27B4">
        <w:rPr>
          <w:rFonts w:ascii="Montserrat" w:hAnsi="Montserrat"/>
          <w:sz w:val="22"/>
          <w:szCs w:val="22"/>
        </w:rPr>
        <w:t>0</w:t>
      </w:r>
      <w:r w:rsidRPr="008B21A0">
        <w:rPr>
          <w:rFonts w:ascii="Montserrat" w:hAnsi="Montserrat"/>
          <w:sz w:val="22"/>
          <w:szCs w:val="22"/>
          <w:u w:val="single"/>
        </w:rPr>
        <w:t xml:space="preserve"> только в том случае</w:t>
      </w:r>
      <w:r>
        <w:rPr>
          <w:rFonts w:ascii="Montserrat" w:hAnsi="Montserrat"/>
          <w:sz w:val="22"/>
          <w:szCs w:val="22"/>
        </w:rPr>
        <w:t>, если поставлена задача подготовить паспорт процесса и</w:t>
      </w:r>
      <w:r w:rsidRPr="001F6DAA">
        <w:rPr>
          <w:rFonts w:ascii="Montserrat" w:hAnsi="Montserrat"/>
          <w:sz w:val="22"/>
          <w:szCs w:val="22"/>
        </w:rPr>
        <w:t>/</w:t>
      </w:r>
      <w:r>
        <w:rPr>
          <w:rFonts w:ascii="Montserrat" w:hAnsi="Montserrat"/>
          <w:sz w:val="22"/>
          <w:szCs w:val="22"/>
        </w:rPr>
        <w:t>или</w:t>
      </w:r>
      <w:r w:rsidRPr="001F6DAA">
        <w:rPr>
          <w:rFonts w:ascii="Montserrat" w:hAnsi="Montserrat"/>
          <w:sz w:val="22"/>
          <w:szCs w:val="22"/>
        </w:rPr>
        <w:t xml:space="preserve"> регламент выполнения процесса</w:t>
      </w:r>
      <w:r>
        <w:rPr>
          <w:rFonts w:ascii="Montserrat" w:hAnsi="Montserrat"/>
          <w:sz w:val="22"/>
          <w:szCs w:val="22"/>
        </w:rPr>
        <w:t xml:space="preserve">, формируемый с уровня модели в нотации </w:t>
      </w:r>
      <w:r w:rsidRPr="001F6DAA">
        <w:rPr>
          <w:rFonts w:ascii="Montserrat" w:hAnsi="Montserrat"/>
          <w:sz w:val="22"/>
          <w:szCs w:val="22"/>
        </w:rPr>
        <w:t>IDEF0</w:t>
      </w:r>
      <w:r>
        <w:rPr>
          <w:rFonts w:ascii="Montserrat" w:hAnsi="Montserrat"/>
          <w:sz w:val="22"/>
          <w:szCs w:val="22"/>
        </w:rPr>
        <w:t>.</w:t>
      </w:r>
    </w:p>
    <w:p w14:paraId="1D7734AF" w14:textId="77777777" w:rsidR="00A36497" w:rsidRPr="00D21A1A" w:rsidRDefault="00A36497" w:rsidP="00BC65B4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012CDC5E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196C06FD" wp14:editId="6054CB16">
            <wp:extent cx="5947410" cy="4071620"/>
            <wp:effectExtent l="0" t="0" r="0" b="0"/>
            <wp:docPr id="43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07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EBDDE" w14:textId="77777777" w:rsidR="009E07C3" w:rsidRPr="00D21A1A" w:rsidRDefault="00BC65B4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1</w:t>
      </w:r>
      <w:r w:rsidR="00A36497">
        <w:rPr>
          <w:rFonts w:ascii="Montserrat" w:hAnsi="Montserrat"/>
          <w:sz w:val="22"/>
          <w:szCs w:val="22"/>
        </w:rPr>
        <w:t>6</w:t>
      </w:r>
      <w:r w:rsidR="009E07C3" w:rsidRPr="00D21A1A">
        <w:rPr>
          <w:rFonts w:ascii="Montserrat" w:hAnsi="Montserrat"/>
          <w:sz w:val="22"/>
          <w:szCs w:val="22"/>
        </w:rPr>
        <w:t xml:space="preserve">.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107EE1">
        <w:rPr>
          <w:rFonts w:ascii="Montserrat" w:hAnsi="Montserrat"/>
          <w:sz w:val="22"/>
          <w:szCs w:val="22"/>
        </w:rPr>
        <w:t>0.</w:t>
      </w:r>
    </w:p>
    <w:p w14:paraId="1D96BE93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3B19D2F9" w14:textId="77777777" w:rsidR="009E07C3" w:rsidRDefault="00A36497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1" w:name="_Toc10112804"/>
      <w:bookmarkStart w:id="72" w:name="_Toc104993047"/>
      <w:r>
        <w:rPr>
          <w:rFonts w:ascii="Montserrat" w:hAnsi="Montserrat"/>
          <w:sz w:val="22"/>
          <w:szCs w:val="22"/>
        </w:rPr>
        <w:t>О</w:t>
      </w:r>
      <w:r w:rsidR="009E07C3" w:rsidRPr="00D21A1A">
        <w:rPr>
          <w:rFonts w:ascii="Montserrat" w:hAnsi="Montserrat"/>
          <w:sz w:val="22"/>
          <w:szCs w:val="22"/>
        </w:rPr>
        <w:t>братная связь по информации и управлению</w:t>
      </w:r>
      <w:bookmarkEnd w:id="71"/>
      <w:bookmarkEnd w:id="72"/>
    </w:p>
    <w:p w14:paraId="68BF7A2D" w14:textId="77777777" w:rsidR="00043431" w:rsidRPr="00D21A1A" w:rsidRDefault="00A36497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17</w:t>
      </w:r>
      <w:r w:rsidR="00BC65B4" w:rsidRPr="00D21A1A">
        <w:rPr>
          <w:rFonts w:ascii="Montserrat" w:hAnsi="Montserrat"/>
          <w:sz w:val="22"/>
          <w:szCs w:val="22"/>
        </w:rPr>
        <w:t xml:space="preserve"> показаны обратная связь по управлению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BC65B4" w:rsidRPr="00D21A1A">
        <w:rPr>
          <w:rFonts w:ascii="Montserrat" w:hAnsi="Montserrat"/>
          <w:sz w:val="22"/>
          <w:szCs w:val="22"/>
        </w:rPr>
        <w:t xml:space="preserve">и по информации </w:t>
      </w:r>
      <w:r w:rsidR="009E07C3" w:rsidRPr="00D21A1A">
        <w:rPr>
          <w:rFonts w:ascii="Montserrat" w:hAnsi="Montserrat"/>
          <w:sz w:val="22"/>
          <w:szCs w:val="22"/>
        </w:rPr>
        <w:t xml:space="preserve">(отмечены зелеными овалами). Во-первых, это Стрелка У3.1. Она представляет собой обратную связь по управлению. При моделировании в нотации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9E07C3" w:rsidRPr="00D21A1A">
        <w:rPr>
          <w:rFonts w:ascii="Montserrat" w:hAnsi="Montserrat"/>
          <w:sz w:val="22"/>
          <w:szCs w:val="22"/>
        </w:rPr>
        <w:t xml:space="preserve">0 такие стрелки должны «обходить» все объекты диаграммы справа и сверху. </w:t>
      </w:r>
    </w:p>
    <w:p w14:paraId="14BEFF18" w14:textId="77777777" w:rsidR="005063C1" w:rsidRDefault="005063C1" w:rsidP="005063C1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 рисунке показана Стрелка Г3 – это обратная связь по информации. Стрелки обратной связи по информации желательно показывать снизу и слева.</w:t>
      </w:r>
    </w:p>
    <w:p w14:paraId="7E4D0106" w14:textId="77777777" w:rsidR="00A36497" w:rsidRPr="00D21A1A" w:rsidRDefault="00A36497" w:rsidP="00A36497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Если по стрелке движутся объекты, необходимые для управления и для выполнения процесса, то к процессу присоединяется только одна стрелка – </w:t>
      </w:r>
      <w:r w:rsidRPr="004460AD">
        <w:rPr>
          <w:rFonts w:ascii="Montserrat" w:hAnsi="Montserrat"/>
          <w:sz w:val="22"/>
          <w:szCs w:val="22"/>
          <w:u w:val="single"/>
        </w:rPr>
        <w:t>сверху</w:t>
      </w:r>
      <w:r w:rsidRPr="00D21A1A">
        <w:rPr>
          <w:rFonts w:ascii="Montserrat" w:hAnsi="Montserrat"/>
          <w:sz w:val="22"/>
          <w:szCs w:val="22"/>
        </w:rPr>
        <w:t>.</w:t>
      </w:r>
    </w:p>
    <w:p w14:paraId="6B2D440E" w14:textId="77777777" w:rsidR="00A36497" w:rsidRPr="00D21A1A" w:rsidRDefault="00A36497" w:rsidP="005063C1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4298B71C" w14:textId="77777777" w:rsidR="009E07C3" w:rsidRPr="00D21A1A" w:rsidRDefault="00DF7042" w:rsidP="00AD4056">
      <w:pPr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2FFFE728" wp14:editId="0753AD0C">
            <wp:extent cx="5942419" cy="431057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083" cy="4322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587E8" w14:textId="77777777" w:rsidR="009E07C3" w:rsidRPr="00D21A1A" w:rsidRDefault="00043431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1</w:t>
      </w:r>
      <w:r w:rsidR="00A36497">
        <w:rPr>
          <w:rFonts w:ascii="Montserrat" w:hAnsi="Montserrat"/>
          <w:sz w:val="22"/>
          <w:szCs w:val="22"/>
        </w:rPr>
        <w:t>7</w:t>
      </w:r>
      <w:r w:rsidR="004460AD">
        <w:rPr>
          <w:rFonts w:ascii="Montserrat" w:hAnsi="Montserrat"/>
          <w:sz w:val="22"/>
          <w:szCs w:val="22"/>
        </w:rPr>
        <w:t>. Модель в IDEF0.</w:t>
      </w:r>
    </w:p>
    <w:p w14:paraId="0A2BCE37" w14:textId="77777777" w:rsidR="00CB6F7F" w:rsidRPr="00D21A1A" w:rsidRDefault="00CB6F7F" w:rsidP="00CB6F7F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4D92BC11" w14:textId="77777777" w:rsidR="009E07C3" w:rsidRPr="00D21A1A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3" w:name="_Toc10112805"/>
      <w:bookmarkStart w:id="74" w:name="_Toc104993048"/>
      <w:r w:rsidRPr="00D21A1A">
        <w:rPr>
          <w:rFonts w:ascii="Montserrat" w:hAnsi="Montserrat"/>
          <w:sz w:val="22"/>
          <w:szCs w:val="22"/>
        </w:rPr>
        <w:t>Внешние ссылки</w:t>
      </w:r>
      <w:bookmarkEnd w:id="73"/>
      <w:bookmarkEnd w:id="74"/>
      <w:r w:rsidRPr="00D21A1A">
        <w:rPr>
          <w:rFonts w:ascii="Montserrat" w:hAnsi="Montserrat"/>
          <w:sz w:val="22"/>
          <w:szCs w:val="22"/>
        </w:rPr>
        <w:t xml:space="preserve"> </w:t>
      </w:r>
    </w:p>
    <w:p w14:paraId="1145B8D6" w14:textId="77777777" w:rsidR="004460AD" w:rsidRDefault="004460AD" w:rsidP="004460AD">
      <w:pPr>
        <w:ind w:firstLine="360"/>
        <w:jc w:val="both"/>
        <w:rPr>
          <w:rFonts w:ascii="Montserrat" w:hAnsi="Montserrat"/>
          <w:sz w:val="22"/>
          <w:szCs w:val="22"/>
        </w:rPr>
      </w:pPr>
      <w:r w:rsidRPr="00362EC0">
        <w:rPr>
          <w:rFonts w:ascii="Montserrat" w:hAnsi="Montserrat"/>
          <w:sz w:val="22"/>
          <w:szCs w:val="22"/>
          <w:u w:val="single"/>
        </w:rPr>
        <w:t>Недопустимо</w:t>
      </w:r>
      <w:r>
        <w:rPr>
          <w:rFonts w:ascii="Montserrat" w:hAnsi="Montserrat"/>
          <w:sz w:val="22"/>
          <w:szCs w:val="22"/>
        </w:rPr>
        <w:t xml:space="preserve"> интерпретировать и использовать внешние ссылки как:</w:t>
      </w:r>
    </w:p>
    <w:p w14:paraId="3AD0A95B" w14:textId="77777777" w:rsidR="004460AD" w:rsidRDefault="004460AD" w:rsidP="00BE2796">
      <w:pPr>
        <w:pStyle w:val="a9"/>
        <w:numPr>
          <w:ilvl w:val="0"/>
          <w:numId w:val="13"/>
        </w:numPr>
        <w:jc w:val="both"/>
        <w:rPr>
          <w:rFonts w:ascii="Montserrat" w:hAnsi="Montserrat"/>
          <w:sz w:val="22"/>
          <w:szCs w:val="22"/>
        </w:rPr>
      </w:pPr>
      <w:r w:rsidRPr="004460AD">
        <w:rPr>
          <w:rFonts w:ascii="Montserrat" w:hAnsi="Montserrat"/>
          <w:sz w:val="22"/>
          <w:szCs w:val="22"/>
        </w:rPr>
        <w:t>подразделения или должности компании</w:t>
      </w:r>
      <w:r>
        <w:rPr>
          <w:rFonts w:ascii="Montserrat" w:hAnsi="Montserrat"/>
          <w:sz w:val="22"/>
          <w:szCs w:val="22"/>
        </w:rPr>
        <w:t xml:space="preserve"> (например, «Отдел продаж» или «Менеджер по продажам»)</w:t>
      </w:r>
      <w:r w:rsidRPr="004460AD">
        <w:rPr>
          <w:rFonts w:ascii="Montserrat" w:hAnsi="Montserrat"/>
          <w:sz w:val="22"/>
          <w:szCs w:val="22"/>
        </w:rPr>
        <w:t>;</w:t>
      </w:r>
    </w:p>
    <w:p w14:paraId="71FDEA10" w14:textId="77777777" w:rsidR="004460AD" w:rsidRDefault="004460AD" w:rsidP="00BE2796">
      <w:pPr>
        <w:pStyle w:val="a9"/>
        <w:numPr>
          <w:ilvl w:val="0"/>
          <w:numId w:val="13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конкретные бизнес-процессы компании (например, «Обработка обращений клиентов»);</w:t>
      </w:r>
    </w:p>
    <w:p w14:paraId="35095822" w14:textId="77777777" w:rsidR="004460AD" w:rsidRDefault="004460AD" w:rsidP="00BE2796">
      <w:pPr>
        <w:pStyle w:val="a9"/>
        <w:numPr>
          <w:ilvl w:val="0"/>
          <w:numId w:val="13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физи</w:t>
      </w:r>
      <w:r w:rsidR="00D627E4">
        <w:rPr>
          <w:rFonts w:ascii="Montserrat" w:hAnsi="Montserrat"/>
          <w:sz w:val="22"/>
          <w:szCs w:val="22"/>
        </w:rPr>
        <w:t>ческие лица (например, «Петров В.Ф</w:t>
      </w:r>
      <w:r>
        <w:rPr>
          <w:rFonts w:ascii="Montserrat" w:hAnsi="Montserrat"/>
          <w:sz w:val="22"/>
          <w:szCs w:val="22"/>
        </w:rPr>
        <w:t>.»);</w:t>
      </w:r>
    </w:p>
    <w:p w14:paraId="4286CE9E" w14:textId="77777777" w:rsidR="004460AD" w:rsidRDefault="004460AD" w:rsidP="00BE2796">
      <w:pPr>
        <w:pStyle w:val="a9"/>
        <w:numPr>
          <w:ilvl w:val="0"/>
          <w:numId w:val="13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конкретные внешние контрагенты (например, ООО «Ромашка»).</w:t>
      </w:r>
    </w:p>
    <w:p w14:paraId="48B15B10" w14:textId="77777777" w:rsidR="004460AD" w:rsidRDefault="004460AD" w:rsidP="004460AD">
      <w:pPr>
        <w:jc w:val="both"/>
        <w:rPr>
          <w:rFonts w:ascii="Montserrat" w:hAnsi="Montserrat"/>
          <w:sz w:val="22"/>
          <w:szCs w:val="22"/>
        </w:rPr>
      </w:pPr>
    </w:p>
    <w:p w14:paraId="56FF6295" w14:textId="77777777" w:rsidR="004460AD" w:rsidRDefault="004460AD" w:rsidP="004460AD">
      <w:pPr>
        <w:ind w:firstLine="360"/>
        <w:jc w:val="both"/>
        <w:rPr>
          <w:rFonts w:ascii="Montserrat" w:hAnsi="Montserrat"/>
          <w:sz w:val="22"/>
          <w:szCs w:val="22"/>
        </w:rPr>
      </w:pPr>
      <w:r w:rsidRPr="00362EC0">
        <w:rPr>
          <w:rFonts w:ascii="Montserrat" w:hAnsi="Montserrat"/>
          <w:sz w:val="22"/>
          <w:szCs w:val="22"/>
          <w:u w:val="single"/>
        </w:rPr>
        <w:t>Допустимо</w:t>
      </w:r>
      <w:r>
        <w:rPr>
          <w:rFonts w:ascii="Montserrat" w:hAnsi="Montserrat"/>
          <w:sz w:val="22"/>
          <w:szCs w:val="22"/>
        </w:rPr>
        <w:t xml:space="preserve"> интерпретировать и использовать внешние ссылки как:</w:t>
      </w:r>
    </w:p>
    <w:p w14:paraId="1E75CBF1" w14:textId="77777777" w:rsidR="004460AD" w:rsidRDefault="004460AD" w:rsidP="00BE2796">
      <w:pPr>
        <w:pStyle w:val="a9"/>
        <w:numPr>
          <w:ilvl w:val="0"/>
          <w:numId w:val="14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обобщенные </w:t>
      </w:r>
      <w:r w:rsidRPr="004460AD">
        <w:rPr>
          <w:rFonts w:ascii="Montserrat" w:hAnsi="Montserrat"/>
          <w:sz w:val="22"/>
          <w:szCs w:val="22"/>
        </w:rPr>
        <w:t>типы внешних контрагентов (например, «Клиенты»);</w:t>
      </w:r>
    </w:p>
    <w:p w14:paraId="281D9FEA" w14:textId="77777777" w:rsidR="004460AD" w:rsidRDefault="004460AD" w:rsidP="00BE2796">
      <w:pPr>
        <w:pStyle w:val="a9"/>
        <w:numPr>
          <w:ilvl w:val="0"/>
          <w:numId w:val="14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обобщенные группы процессов (например, «Все процессы»);</w:t>
      </w:r>
    </w:p>
    <w:p w14:paraId="138C92CD" w14:textId="3A496A16" w:rsidR="004460AD" w:rsidRDefault="00347158" w:rsidP="00BE2796">
      <w:pPr>
        <w:pStyle w:val="a9"/>
        <w:numPr>
          <w:ilvl w:val="0"/>
          <w:numId w:val="14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программные продукты</w:t>
      </w:r>
      <w:r w:rsidR="004460AD">
        <w:rPr>
          <w:rFonts w:ascii="Montserrat" w:hAnsi="Montserrat"/>
          <w:sz w:val="22"/>
          <w:szCs w:val="22"/>
        </w:rPr>
        <w:t xml:space="preserve"> (например, «</w:t>
      </w:r>
      <w:r w:rsidR="004460AD">
        <w:rPr>
          <w:rFonts w:ascii="Montserrat" w:hAnsi="Montserrat"/>
          <w:sz w:val="22"/>
          <w:szCs w:val="22"/>
          <w:lang w:val="en-US"/>
        </w:rPr>
        <w:t>CRM</w:t>
      </w:r>
      <w:r w:rsidR="00784528">
        <w:rPr>
          <w:rFonts w:ascii="Montserrat" w:hAnsi="Montserrat"/>
          <w:sz w:val="22"/>
          <w:szCs w:val="22"/>
        </w:rPr>
        <w:t>»);</w:t>
      </w:r>
    </w:p>
    <w:p w14:paraId="6CC0BC18" w14:textId="50699043" w:rsidR="00784528" w:rsidRPr="00347158" w:rsidRDefault="00784528" w:rsidP="00BE2796">
      <w:pPr>
        <w:pStyle w:val="a9"/>
        <w:numPr>
          <w:ilvl w:val="0"/>
          <w:numId w:val="14"/>
        </w:numPr>
        <w:jc w:val="both"/>
        <w:rPr>
          <w:rFonts w:ascii="Montserrat" w:hAnsi="Montserrat"/>
          <w:sz w:val="22"/>
          <w:szCs w:val="22"/>
        </w:rPr>
      </w:pPr>
      <w:r w:rsidRPr="00347158">
        <w:rPr>
          <w:rFonts w:ascii="Montserrat" w:hAnsi="Montserrat"/>
          <w:sz w:val="22"/>
          <w:szCs w:val="22"/>
        </w:rPr>
        <w:t>базы данных (например, «Сетевой диск»).</w:t>
      </w:r>
    </w:p>
    <w:p w14:paraId="12E87E32" w14:textId="77777777" w:rsidR="004460AD" w:rsidRDefault="004460AD" w:rsidP="004460AD">
      <w:pPr>
        <w:jc w:val="both"/>
        <w:rPr>
          <w:rFonts w:ascii="Montserrat" w:hAnsi="Montserrat"/>
          <w:sz w:val="22"/>
          <w:szCs w:val="22"/>
        </w:rPr>
      </w:pPr>
    </w:p>
    <w:p w14:paraId="7C3DEEB8" w14:textId="77777777" w:rsidR="004460AD" w:rsidRPr="004460AD" w:rsidRDefault="004460AD" w:rsidP="004460AD">
      <w:pPr>
        <w:ind w:firstLine="708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Не рекомендуется использовать внешние ссылки без крайней необходимости, которая может возникнуть в случае, если входы или выходы на модели в </w:t>
      </w:r>
      <w:r>
        <w:rPr>
          <w:rFonts w:ascii="Montserrat" w:hAnsi="Montserrat"/>
          <w:sz w:val="22"/>
          <w:szCs w:val="22"/>
          <w:lang w:val="en-US"/>
        </w:rPr>
        <w:t>IDEF</w:t>
      </w:r>
      <w:r w:rsidRPr="006A27B4">
        <w:rPr>
          <w:rFonts w:ascii="Montserrat" w:hAnsi="Montserrat"/>
          <w:sz w:val="22"/>
          <w:szCs w:val="22"/>
        </w:rPr>
        <w:t>0 нельзя адекватным образом привязать к уже существующими</w:t>
      </w:r>
      <w:r w:rsidR="00C748BB">
        <w:rPr>
          <w:rFonts w:ascii="Montserrat" w:hAnsi="Montserrat"/>
          <w:sz w:val="22"/>
          <w:szCs w:val="22"/>
        </w:rPr>
        <w:t xml:space="preserve"> входам</w:t>
      </w:r>
      <w:r w:rsidR="00C748BB" w:rsidRPr="006A27B4">
        <w:rPr>
          <w:rFonts w:ascii="Montserrat" w:hAnsi="Montserrat"/>
          <w:sz w:val="22"/>
          <w:szCs w:val="22"/>
        </w:rPr>
        <w:t>/</w:t>
      </w:r>
      <w:r w:rsidR="00C748BB">
        <w:rPr>
          <w:rFonts w:ascii="Montserrat" w:hAnsi="Montserrat"/>
          <w:sz w:val="22"/>
          <w:szCs w:val="22"/>
        </w:rPr>
        <w:t>выходам,</w:t>
      </w:r>
      <w:r>
        <w:rPr>
          <w:rFonts w:ascii="Montserrat" w:hAnsi="Montserrat"/>
          <w:sz w:val="22"/>
          <w:szCs w:val="22"/>
        </w:rPr>
        <w:t xml:space="preserve"> приходящим </w:t>
      </w:r>
      <w:r w:rsidR="00C748BB">
        <w:rPr>
          <w:rFonts w:ascii="Montserrat" w:hAnsi="Montserrat"/>
          <w:sz w:val="22"/>
          <w:szCs w:val="22"/>
        </w:rPr>
        <w:t>с диаграммы вышестоящего уровня.</w:t>
      </w:r>
    </w:p>
    <w:p w14:paraId="6EFC0FA3" w14:textId="77777777" w:rsidR="004460AD" w:rsidRDefault="004460AD" w:rsidP="004460AD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 рис. 1</w:t>
      </w:r>
      <w:r w:rsidR="000373DF">
        <w:rPr>
          <w:rFonts w:ascii="Montserrat" w:hAnsi="Montserrat"/>
          <w:sz w:val="22"/>
          <w:szCs w:val="22"/>
        </w:rPr>
        <w:t>8</w:t>
      </w:r>
      <w:r w:rsidRPr="00D21A1A">
        <w:rPr>
          <w:rFonts w:ascii="Montserrat" w:hAnsi="Montserrat"/>
          <w:sz w:val="22"/>
          <w:szCs w:val="22"/>
        </w:rPr>
        <w:t xml:space="preserve"> показан пример некорректного использование внешних ссылок на диаграмме. Так делать запрещено. </w:t>
      </w:r>
    </w:p>
    <w:p w14:paraId="56F0D7B9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30224BB9" wp14:editId="2EBFD20C">
            <wp:extent cx="5947410" cy="4259580"/>
            <wp:effectExtent l="0" t="0" r="0" b="0"/>
            <wp:docPr id="45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25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0C99E" w14:textId="77777777" w:rsidR="009E07C3" w:rsidRPr="00D21A1A" w:rsidRDefault="000373DF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18</w:t>
      </w:r>
      <w:r w:rsidR="00CB6F7F" w:rsidRPr="00D21A1A">
        <w:rPr>
          <w:rFonts w:ascii="Montserrat" w:hAnsi="Montserrat"/>
          <w:sz w:val="22"/>
          <w:szCs w:val="22"/>
        </w:rPr>
        <w:t xml:space="preserve">. </w:t>
      </w:r>
      <w:r w:rsidR="009E07C3" w:rsidRPr="00D21A1A">
        <w:rPr>
          <w:rFonts w:ascii="Montserrat" w:hAnsi="Montserrat"/>
          <w:sz w:val="22"/>
          <w:szCs w:val="22"/>
        </w:rPr>
        <w:t xml:space="preserve">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9E07C3" w:rsidRPr="00D21A1A">
        <w:rPr>
          <w:rFonts w:ascii="Montserrat" w:hAnsi="Montserrat"/>
          <w:sz w:val="22"/>
          <w:szCs w:val="22"/>
        </w:rPr>
        <w:t>0. (6).</w:t>
      </w:r>
    </w:p>
    <w:p w14:paraId="7D93A470" w14:textId="77777777" w:rsidR="00CB6F7F" w:rsidRPr="00D21A1A" w:rsidRDefault="00CB6F7F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24184836" w14:textId="77777777" w:rsidR="009E07C3" w:rsidRPr="00D21A1A" w:rsidRDefault="000373D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 19</w:t>
      </w:r>
      <w:r w:rsidR="00CB6F7F" w:rsidRPr="00D21A1A">
        <w:rPr>
          <w:rFonts w:ascii="Montserrat" w:hAnsi="Montserrat"/>
          <w:sz w:val="22"/>
          <w:szCs w:val="22"/>
        </w:rPr>
        <w:t xml:space="preserve"> представлены не</w:t>
      </w:r>
      <w:r w:rsidR="005063C1" w:rsidRPr="00D21A1A">
        <w:rPr>
          <w:rFonts w:ascii="Montserrat" w:hAnsi="Montserrat"/>
          <w:sz w:val="22"/>
          <w:szCs w:val="22"/>
        </w:rPr>
        <w:t>допустимые ошибки использования внешних ссылок.</w:t>
      </w:r>
    </w:p>
    <w:p w14:paraId="52970C45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07BE85F1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0FE9E809" wp14:editId="1B77544C">
            <wp:extent cx="5306695" cy="1273810"/>
            <wp:effectExtent l="0" t="0" r="0" b="0"/>
            <wp:docPr id="46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0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6695" cy="127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51DFB" w14:textId="77777777" w:rsidR="009E07C3" w:rsidRPr="00D21A1A" w:rsidRDefault="00CB6F7F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1</w:t>
      </w:r>
      <w:r w:rsidR="000373DF">
        <w:rPr>
          <w:rFonts w:ascii="Montserrat" w:hAnsi="Montserrat"/>
          <w:sz w:val="22"/>
          <w:szCs w:val="22"/>
        </w:rPr>
        <w:t>9</w:t>
      </w:r>
      <w:r w:rsidRPr="00D21A1A">
        <w:rPr>
          <w:rFonts w:ascii="Montserrat" w:hAnsi="Montserrat"/>
          <w:sz w:val="22"/>
          <w:szCs w:val="22"/>
        </w:rPr>
        <w:t xml:space="preserve">. </w:t>
      </w:r>
      <w:r w:rsidR="009E07C3" w:rsidRPr="00D21A1A">
        <w:rPr>
          <w:rFonts w:ascii="Montserrat" w:hAnsi="Montserrat"/>
          <w:sz w:val="22"/>
          <w:szCs w:val="22"/>
        </w:rPr>
        <w:t>Ошибки при использовании внешних ссылок.</w:t>
      </w:r>
    </w:p>
    <w:p w14:paraId="31FBFF33" w14:textId="77777777" w:rsidR="00CB6F7F" w:rsidRPr="00D21A1A" w:rsidRDefault="00CB6F7F" w:rsidP="00CB6F7F">
      <w:pPr>
        <w:keepNext/>
        <w:ind w:left="1080"/>
        <w:jc w:val="both"/>
        <w:outlineLvl w:val="2"/>
        <w:rPr>
          <w:rFonts w:ascii="Montserrat" w:hAnsi="Montserrat"/>
          <w:sz w:val="22"/>
          <w:szCs w:val="22"/>
        </w:rPr>
      </w:pPr>
      <w:bookmarkStart w:id="75" w:name="_Toc10112806"/>
    </w:p>
    <w:p w14:paraId="2B7A1947" w14:textId="77777777" w:rsidR="00C748BB" w:rsidRDefault="00C748BB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6" w:name="_Toc104993049"/>
      <w:r>
        <w:rPr>
          <w:rFonts w:ascii="Montserrat" w:hAnsi="Montserrat"/>
          <w:sz w:val="22"/>
          <w:szCs w:val="22"/>
        </w:rPr>
        <w:t>Туннельные стрелки</w:t>
      </w:r>
    </w:p>
    <w:bookmarkEnd w:id="75"/>
    <w:bookmarkEnd w:id="76"/>
    <w:p w14:paraId="062872CB" w14:textId="77777777" w:rsidR="009E07C3" w:rsidRPr="00D21A1A" w:rsidRDefault="000373D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20</w:t>
      </w:r>
      <w:r w:rsidR="009E07C3" w:rsidRPr="00D21A1A">
        <w:rPr>
          <w:rFonts w:ascii="Montserrat" w:hAnsi="Montserrat"/>
          <w:sz w:val="22"/>
          <w:szCs w:val="22"/>
        </w:rPr>
        <w:t xml:space="preserve"> показаны туннельные стрелки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Business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Studio</w:t>
      </w:r>
      <w:r w:rsidR="009E07C3" w:rsidRPr="00D21A1A">
        <w:rPr>
          <w:rFonts w:ascii="Montserrat" w:hAnsi="Montserrat"/>
          <w:sz w:val="22"/>
          <w:szCs w:val="22"/>
        </w:rPr>
        <w:t>. Ситуация 1: если стрелка начинается с незакрашенного кружка, то это означает, что стрелка:</w:t>
      </w:r>
    </w:p>
    <w:p w14:paraId="58C8797C" w14:textId="77777777" w:rsidR="009E07C3" w:rsidRPr="00D21A1A" w:rsidRDefault="009E07C3" w:rsidP="00BE2796">
      <w:pPr>
        <w:pStyle w:val="a9"/>
        <w:numPr>
          <w:ilvl w:val="0"/>
          <w:numId w:val="10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е привязана ни к одному процессу на данной диаграмме, как исходящая;</w:t>
      </w:r>
    </w:p>
    <w:p w14:paraId="1DE97C8A" w14:textId="77777777" w:rsidR="009E07C3" w:rsidRPr="00D21A1A" w:rsidRDefault="009E07C3" w:rsidP="00BE2796">
      <w:pPr>
        <w:pStyle w:val="a9"/>
        <w:numPr>
          <w:ilvl w:val="0"/>
          <w:numId w:val="10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е будет показана на диаграмме вышестоящего уровня.</w:t>
      </w:r>
    </w:p>
    <w:p w14:paraId="215B8297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Ситуация 2: если стрелка имеет выколотый (незакрашенный) наконечник, то это означает, что стрелка не будет показана на диаграмме нижележащего уровня. В терминах нотации IDEF0, эта стрелка не будет «мигрировать» на нижний уровень. </w:t>
      </w:r>
    </w:p>
    <w:p w14:paraId="4EADA722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Ситуация 3: если стрелка начинается с незакрашенного кружка, то это означает, что стрелка не будет показана на диаграмме нижележащего уровня. </w:t>
      </w:r>
    </w:p>
    <w:p w14:paraId="76F199BE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lastRenderedPageBreak/>
        <w:t>Ситуация 4: стрелка имеет выколотый (незакрашенный) наконечник, то это означает, что стрелка:</w:t>
      </w:r>
    </w:p>
    <w:p w14:paraId="2DA3F86C" w14:textId="77777777" w:rsidR="009E07C3" w:rsidRPr="00D21A1A" w:rsidRDefault="009E07C3" w:rsidP="00BE2796">
      <w:pPr>
        <w:pStyle w:val="a9"/>
        <w:numPr>
          <w:ilvl w:val="0"/>
          <w:numId w:val="11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е привязана ни к одному процессу на данной диаграмме, как входящая;</w:t>
      </w:r>
    </w:p>
    <w:p w14:paraId="067E1E61" w14:textId="77777777" w:rsidR="009E07C3" w:rsidRPr="00D21A1A" w:rsidRDefault="009E07C3" w:rsidP="00BE2796">
      <w:pPr>
        <w:pStyle w:val="a9"/>
        <w:numPr>
          <w:ilvl w:val="0"/>
          <w:numId w:val="11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е будет показана на диаграмме вышестоящего уровня.</w:t>
      </w:r>
    </w:p>
    <w:p w14:paraId="2F602C3B" w14:textId="77777777" w:rsidR="009E07C3" w:rsidRPr="00D21A1A" w:rsidRDefault="009E07C3" w:rsidP="009E07C3">
      <w:pPr>
        <w:jc w:val="center"/>
        <w:rPr>
          <w:rFonts w:ascii="Montserrat" w:hAnsi="Montserrat"/>
          <w:sz w:val="22"/>
          <w:szCs w:val="22"/>
        </w:rPr>
      </w:pPr>
    </w:p>
    <w:p w14:paraId="178DA7BB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4BE9B5D6" wp14:editId="5FF19E7E">
            <wp:extent cx="5009515" cy="750570"/>
            <wp:effectExtent l="0" t="0" r="0" b="0"/>
            <wp:docPr id="47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515" cy="75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871AC" w14:textId="77777777" w:rsidR="009E07C3" w:rsidRPr="00D21A1A" w:rsidRDefault="000373DF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20</w:t>
      </w:r>
      <w:r w:rsidR="00CB6F7F" w:rsidRPr="00D21A1A">
        <w:rPr>
          <w:rFonts w:ascii="Montserrat" w:hAnsi="Montserrat"/>
          <w:sz w:val="22"/>
          <w:szCs w:val="22"/>
        </w:rPr>
        <w:t>.</w:t>
      </w:r>
      <w:r w:rsidR="009E07C3" w:rsidRPr="00D21A1A">
        <w:rPr>
          <w:rFonts w:ascii="Montserrat" w:hAnsi="Montserrat"/>
          <w:sz w:val="22"/>
          <w:szCs w:val="22"/>
        </w:rPr>
        <w:t xml:space="preserve"> Туннельные стрелки.</w:t>
      </w:r>
    </w:p>
    <w:p w14:paraId="31DDAAED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1FF31EF7" w14:textId="77777777" w:rsidR="009E07C3" w:rsidRPr="00D21A1A" w:rsidRDefault="009E07C3" w:rsidP="00CB6F7F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На готовой диаграмме процесса </w:t>
      </w:r>
      <w:r w:rsidR="004460AD">
        <w:rPr>
          <w:rFonts w:ascii="Montserrat" w:hAnsi="Montserrat"/>
          <w:sz w:val="22"/>
          <w:szCs w:val="22"/>
        </w:rPr>
        <w:t xml:space="preserve">наличие туннельных стрелок </w:t>
      </w:r>
      <w:r w:rsidR="004460AD" w:rsidRPr="004460AD">
        <w:rPr>
          <w:rFonts w:ascii="Montserrat" w:hAnsi="Montserrat"/>
          <w:sz w:val="22"/>
          <w:szCs w:val="22"/>
          <w:u w:val="single"/>
        </w:rPr>
        <w:t>не допускается</w:t>
      </w:r>
      <w:r w:rsidR="004460AD">
        <w:rPr>
          <w:rFonts w:ascii="Montserrat" w:hAnsi="Montserrat"/>
          <w:sz w:val="22"/>
          <w:szCs w:val="22"/>
        </w:rPr>
        <w:t>.</w:t>
      </w:r>
    </w:p>
    <w:p w14:paraId="4CF7AD8A" w14:textId="77777777" w:rsidR="00C748BB" w:rsidRDefault="00C748BB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54C96FBB" w14:textId="77777777" w:rsidR="00C748BB" w:rsidRDefault="00C748BB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М</w:t>
      </w:r>
      <w:r w:rsidRPr="00D21A1A">
        <w:rPr>
          <w:rFonts w:ascii="Montserrat" w:hAnsi="Montserrat"/>
          <w:sz w:val="22"/>
          <w:szCs w:val="22"/>
        </w:rPr>
        <w:t>еждиаграммные ссылки</w:t>
      </w:r>
    </w:p>
    <w:p w14:paraId="4ED048A7" w14:textId="77777777" w:rsidR="007825B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Междиаграммная ссылка представляет собой ссылку на другой процесс модели. Если к значку МДС привязать стрелку на одной диаграмме, то соответствующие МДС и стрелка автоматически появляются на другой, соответствующей диаграмме. </w:t>
      </w:r>
      <w:r w:rsidR="004460AD">
        <w:rPr>
          <w:rFonts w:ascii="Montserrat" w:hAnsi="Montserrat"/>
          <w:sz w:val="22"/>
          <w:szCs w:val="22"/>
        </w:rPr>
        <w:t xml:space="preserve"> </w:t>
      </w:r>
      <w:r w:rsidR="000373DF">
        <w:rPr>
          <w:rFonts w:ascii="Montserrat" w:hAnsi="Montserrat"/>
          <w:sz w:val="22"/>
          <w:szCs w:val="22"/>
        </w:rPr>
        <w:t>На рис. 21</w:t>
      </w:r>
      <w:r w:rsidRPr="00D21A1A">
        <w:rPr>
          <w:rFonts w:ascii="Montserrat" w:hAnsi="Montserrat"/>
          <w:sz w:val="22"/>
          <w:szCs w:val="22"/>
        </w:rPr>
        <w:t xml:space="preserve"> показана Стрелка М и междиаграммная ссылка на процесс под названием «Другая модель». МДС перечеркнута красным крестом. </w:t>
      </w:r>
    </w:p>
    <w:p w14:paraId="278001D7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Использование междиаграммных ссылок в модели </w:t>
      </w:r>
      <w:r w:rsidRPr="004460AD">
        <w:rPr>
          <w:rFonts w:ascii="Montserrat" w:hAnsi="Montserrat"/>
          <w:sz w:val="22"/>
          <w:szCs w:val="22"/>
          <w:u w:val="single"/>
        </w:rPr>
        <w:t>запрещено</w:t>
      </w:r>
      <w:r w:rsidRPr="00D21A1A">
        <w:rPr>
          <w:rFonts w:ascii="Montserrat" w:hAnsi="Montserrat"/>
          <w:sz w:val="22"/>
          <w:szCs w:val="22"/>
        </w:rPr>
        <w:t>.</w:t>
      </w:r>
      <w:r w:rsidR="00CB6F7F" w:rsidRPr="00D21A1A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>Исключение составляет ситуация, когда при помощи МДС</w:t>
      </w:r>
      <w:r w:rsidR="00D455A3" w:rsidRPr="00D21A1A">
        <w:rPr>
          <w:rFonts w:ascii="Montserrat" w:hAnsi="Montserrat"/>
          <w:sz w:val="22"/>
          <w:szCs w:val="22"/>
        </w:rPr>
        <w:t xml:space="preserve"> </w:t>
      </w:r>
      <w:r w:rsidR="004460AD">
        <w:rPr>
          <w:rFonts w:ascii="Montserrat" w:hAnsi="Montserrat"/>
          <w:sz w:val="22"/>
          <w:szCs w:val="22"/>
        </w:rPr>
        <w:t xml:space="preserve">необходимо увязать </w:t>
      </w:r>
      <w:r w:rsidRPr="00D21A1A">
        <w:rPr>
          <w:rFonts w:ascii="Montserrat" w:hAnsi="Montserrat"/>
          <w:sz w:val="22"/>
          <w:szCs w:val="22"/>
        </w:rPr>
        <w:t xml:space="preserve">по входам/выходам разные модели бизнес-процессов, каждая из которых имеет </w:t>
      </w:r>
      <w:r w:rsidRPr="007825BA">
        <w:rPr>
          <w:rFonts w:ascii="Montserrat" w:hAnsi="Montserrat"/>
          <w:sz w:val="22"/>
          <w:szCs w:val="22"/>
          <w:u w:val="single"/>
        </w:rPr>
        <w:t>свою контекстную диаграмму</w:t>
      </w:r>
      <w:r w:rsidRPr="00D21A1A">
        <w:rPr>
          <w:rFonts w:ascii="Montserrat" w:hAnsi="Montserrat"/>
          <w:sz w:val="22"/>
          <w:szCs w:val="22"/>
        </w:rPr>
        <w:t>.</w:t>
      </w:r>
    </w:p>
    <w:p w14:paraId="74D36068" w14:textId="77777777" w:rsidR="009E07C3" w:rsidRPr="00D21A1A" w:rsidRDefault="00DF7042" w:rsidP="009E07C3">
      <w:pPr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535A3A1D" wp14:editId="47744B6B">
            <wp:extent cx="5947410" cy="425958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25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664AC" w14:textId="77777777" w:rsidR="009E07C3" w:rsidRPr="00D21A1A" w:rsidRDefault="000373DF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21</w:t>
      </w:r>
      <w:r w:rsidR="00CB6F7F" w:rsidRPr="00D21A1A">
        <w:rPr>
          <w:rFonts w:ascii="Montserrat" w:hAnsi="Montserrat"/>
          <w:sz w:val="22"/>
          <w:szCs w:val="22"/>
        </w:rPr>
        <w:t>.</w:t>
      </w:r>
      <w:r w:rsidR="004460AD">
        <w:rPr>
          <w:rFonts w:ascii="Montserrat" w:hAnsi="Montserrat"/>
          <w:sz w:val="22"/>
          <w:szCs w:val="22"/>
        </w:rPr>
        <w:t xml:space="preserve"> Модель в IDEF0.</w:t>
      </w:r>
    </w:p>
    <w:p w14:paraId="17F11419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169CAF11" w14:textId="77777777" w:rsidR="009E07C3" w:rsidRPr="00D21A1A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7" w:name="_Toc10112807"/>
      <w:bookmarkStart w:id="78" w:name="_Toc104993050"/>
      <w:r w:rsidRPr="00D21A1A">
        <w:rPr>
          <w:rFonts w:ascii="Montserrat" w:hAnsi="Montserrat"/>
          <w:sz w:val="22"/>
          <w:szCs w:val="22"/>
        </w:rPr>
        <w:lastRenderedPageBreak/>
        <w:t>Стрелки снизу (стрелки «механизмов»)</w:t>
      </w:r>
      <w:bookmarkEnd w:id="77"/>
      <w:bookmarkEnd w:id="78"/>
    </w:p>
    <w:p w14:paraId="13F4EA8F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На рис. </w:t>
      </w:r>
      <w:r w:rsidR="00CB6F7F" w:rsidRPr="00D21A1A">
        <w:rPr>
          <w:rFonts w:ascii="Montserrat" w:hAnsi="Montserrat"/>
          <w:sz w:val="22"/>
          <w:szCs w:val="22"/>
        </w:rPr>
        <w:t>2</w:t>
      </w:r>
      <w:r w:rsidR="000373DF">
        <w:rPr>
          <w:rFonts w:ascii="Montserrat" w:hAnsi="Montserrat"/>
          <w:sz w:val="22"/>
          <w:szCs w:val="22"/>
        </w:rPr>
        <w:t>2</w:t>
      </w:r>
      <w:r w:rsidRPr="00D21A1A">
        <w:rPr>
          <w:rFonts w:ascii="Montserrat" w:hAnsi="Montserrat"/>
          <w:sz w:val="22"/>
          <w:szCs w:val="22"/>
        </w:rPr>
        <w:t xml:space="preserve"> </w:t>
      </w:r>
      <w:r w:rsidR="00CB6F7F" w:rsidRPr="00D21A1A">
        <w:rPr>
          <w:rFonts w:ascii="Montserrat" w:hAnsi="Montserrat"/>
          <w:sz w:val="22"/>
          <w:szCs w:val="22"/>
        </w:rPr>
        <w:t>показан</w:t>
      </w:r>
      <w:r w:rsidRPr="00D21A1A">
        <w:rPr>
          <w:rFonts w:ascii="Montserrat" w:hAnsi="Montserrat"/>
          <w:sz w:val="22"/>
          <w:szCs w:val="22"/>
        </w:rPr>
        <w:t xml:space="preserve"> блок деятельности «Бизнес-процесс обеспечения».</w:t>
      </w:r>
      <w:r w:rsidR="00CB6F7F" w:rsidRPr="00D21A1A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 xml:space="preserve">Из блока «Бизнес-процесс обеспечения» выходит Стрелка ОБ1. Ее можно назвать, например, «ИТ-сервис» или «Инфраструктура». Стрелка входит в блок «Бизнес-процесс Б» снизу в соответствии с требованиями нотации </w:t>
      </w:r>
      <w:r w:rsidRPr="00D21A1A">
        <w:rPr>
          <w:rFonts w:ascii="Montserrat" w:hAnsi="Montserrat"/>
          <w:sz w:val="22"/>
          <w:szCs w:val="22"/>
          <w:lang w:val="en-US"/>
        </w:rPr>
        <w:t>IDEF</w:t>
      </w:r>
      <w:r w:rsidRPr="00D21A1A">
        <w:rPr>
          <w:rFonts w:ascii="Montserrat" w:hAnsi="Montserrat"/>
          <w:sz w:val="22"/>
          <w:szCs w:val="22"/>
        </w:rPr>
        <w:t xml:space="preserve">0. Кроме того, она покрашена в зеленый цвет, чтобы явно выделить на диаграмме стрелки «обеспечения». </w:t>
      </w:r>
    </w:p>
    <w:p w14:paraId="35D71916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537E1C64" wp14:editId="2813FDF9">
            <wp:extent cx="5947410" cy="4493895"/>
            <wp:effectExtent l="0" t="0" r="0" b="0"/>
            <wp:docPr id="49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49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A301F" w14:textId="77777777" w:rsidR="009E07C3" w:rsidRPr="00D21A1A" w:rsidRDefault="000373DF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22</w:t>
      </w:r>
      <w:r w:rsidR="009E07C3" w:rsidRPr="00D21A1A">
        <w:rPr>
          <w:rFonts w:ascii="Montserrat" w:hAnsi="Montserrat"/>
          <w:sz w:val="22"/>
          <w:szCs w:val="22"/>
        </w:rPr>
        <w:t xml:space="preserve">.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9E07C3" w:rsidRPr="00D21A1A">
        <w:rPr>
          <w:rFonts w:ascii="Montserrat" w:hAnsi="Montserrat"/>
          <w:sz w:val="22"/>
          <w:szCs w:val="22"/>
        </w:rPr>
        <w:t>0. (8).</w:t>
      </w:r>
    </w:p>
    <w:p w14:paraId="0E44C18C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7EC1D8BE" w14:textId="3ED3E8D2" w:rsidR="009E07C3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Для того, чтобы какой-то процесс обеспечивал другой процесс ресурсами, от процесса-заказчика должен поступать соответствующий запрос («заявка»). Поэтому на диаграмме создана Стрелка У2.1., которая выходит из блока «Бизнес-процесс Б» и поступает как управляющее воздействие в блок «Бизнес-процесс обеспечения». </w:t>
      </w:r>
      <w:r w:rsidR="00547345" w:rsidRPr="00D21A1A">
        <w:rPr>
          <w:rFonts w:ascii="Montserrat" w:hAnsi="Montserrat"/>
          <w:sz w:val="22"/>
          <w:szCs w:val="22"/>
        </w:rPr>
        <w:t>И</w:t>
      </w:r>
      <w:r w:rsidRPr="00D21A1A">
        <w:rPr>
          <w:rFonts w:ascii="Montserrat" w:hAnsi="Montserrat"/>
          <w:sz w:val="22"/>
          <w:szCs w:val="22"/>
        </w:rPr>
        <w:t>з блока «Бизнес-процесс Б» в блок «Бизнес-процесс обеспечения» не может поступать больше одной стрелки. Так что Стрелка У2.1. может содержать не только «Заявку», но и</w:t>
      </w:r>
      <w:r w:rsidR="00347158">
        <w:rPr>
          <w:rFonts w:ascii="Montserrat" w:hAnsi="Montserrat"/>
          <w:sz w:val="22"/>
          <w:szCs w:val="22"/>
        </w:rPr>
        <w:t>, например, «План обслуживания».</w:t>
      </w:r>
    </w:p>
    <w:p w14:paraId="6DA4FCC3" w14:textId="77777777" w:rsidR="004A049F" w:rsidRDefault="004A049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155B09">
        <w:rPr>
          <w:rFonts w:ascii="Montserrat" w:hAnsi="Montserrat"/>
          <w:sz w:val="22"/>
          <w:szCs w:val="22"/>
        </w:rPr>
        <w:t xml:space="preserve">В случае, если от процесса управления к управляемому процессу показана стрелка управления, то от управляемого процесса обязательно должны быть показана стрелка обратной связи к процессу управления. </w:t>
      </w:r>
    </w:p>
    <w:p w14:paraId="6D81BBE6" w14:textId="77777777" w:rsidR="00F644B5" w:rsidRPr="00D21A1A" w:rsidRDefault="00F644B5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Стрелки снизу в модели компании могут быть </w:t>
      </w:r>
      <w:r w:rsidRPr="007825BA">
        <w:rPr>
          <w:rFonts w:ascii="Montserrat" w:hAnsi="Montserrat"/>
          <w:sz w:val="22"/>
          <w:szCs w:val="22"/>
          <w:u w:val="single"/>
        </w:rPr>
        <w:t xml:space="preserve">использованы только в случае </w:t>
      </w:r>
      <w:r w:rsidR="007825BA">
        <w:rPr>
          <w:rFonts w:ascii="Montserrat" w:hAnsi="Montserrat"/>
          <w:sz w:val="22"/>
          <w:szCs w:val="22"/>
          <w:u w:val="single"/>
        </w:rPr>
        <w:t>согласования</w:t>
      </w:r>
      <w:r w:rsidR="007825BA">
        <w:rPr>
          <w:rFonts w:ascii="Montserrat" w:hAnsi="Montserrat"/>
          <w:sz w:val="22"/>
          <w:szCs w:val="22"/>
        </w:rPr>
        <w:t xml:space="preserve"> Методологом</w:t>
      </w:r>
      <w:r>
        <w:rPr>
          <w:rFonts w:ascii="Montserrat" w:hAnsi="Montserrat"/>
          <w:sz w:val="22"/>
          <w:szCs w:val="22"/>
        </w:rPr>
        <w:t xml:space="preserve">. </w:t>
      </w:r>
    </w:p>
    <w:p w14:paraId="25125886" w14:textId="77777777" w:rsidR="00CB6F7F" w:rsidRPr="00D21A1A" w:rsidRDefault="00CB6F7F" w:rsidP="009E07C3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4BDACACB" w14:textId="77777777" w:rsidR="009E07C3" w:rsidRPr="00D21A1A" w:rsidRDefault="00CB6F7F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79" w:name="_Toc104993051"/>
      <w:r w:rsidRPr="00D21A1A">
        <w:rPr>
          <w:rFonts w:ascii="Montserrat" w:hAnsi="Montserrat"/>
          <w:sz w:val="22"/>
          <w:szCs w:val="22"/>
        </w:rPr>
        <w:lastRenderedPageBreak/>
        <w:t>Расположение и именование стрелок на диаграмме</w:t>
      </w:r>
      <w:bookmarkEnd w:id="79"/>
    </w:p>
    <w:p w14:paraId="23A2BDD7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звания стрелок на диаграмме располагаются так, чтобы схема процесса выглядела как можно нагляднее.</w:t>
      </w:r>
      <w:r w:rsidR="00CB6F7F" w:rsidRPr="00D21A1A">
        <w:rPr>
          <w:rFonts w:ascii="Montserrat" w:hAnsi="Montserrat"/>
          <w:sz w:val="22"/>
          <w:szCs w:val="22"/>
        </w:rPr>
        <w:t xml:space="preserve"> Требования </w:t>
      </w:r>
      <w:r w:rsidRPr="00D21A1A">
        <w:rPr>
          <w:rFonts w:ascii="Montserrat" w:hAnsi="Montserrat"/>
          <w:sz w:val="22"/>
          <w:szCs w:val="22"/>
        </w:rPr>
        <w:t xml:space="preserve">по работе со стрелками на диаграммах в нотации </w:t>
      </w:r>
      <w:r w:rsidRPr="00D21A1A">
        <w:rPr>
          <w:rFonts w:ascii="Montserrat" w:hAnsi="Montserrat"/>
          <w:sz w:val="22"/>
          <w:szCs w:val="22"/>
          <w:lang w:val="en-US"/>
        </w:rPr>
        <w:t>IDEF</w:t>
      </w:r>
      <w:r w:rsidRPr="00D21A1A">
        <w:rPr>
          <w:rFonts w:ascii="Montserrat" w:hAnsi="Montserrat"/>
          <w:sz w:val="22"/>
          <w:szCs w:val="22"/>
        </w:rPr>
        <w:t>0:</w:t>
      </w:r>
    </w:p>
    <w:p w14:paraId="3559B0C1" w14:textId="77777777" w:rsidR="009E07C3" w:rsidRDefault="009E07C3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стрелки должны быть названы существительными с большой буквы; точки в конце названия не ставятся;</w:t>
      </w:r>
    </w:p>
    <w:p w14:paraId="4CDEB92C" w14:textId="77777777" w:rsidR="00D73A7A" w:rsidRPr="00642E15" w:rsidRDefault="00D73A7A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642E15">
        <w:rPr>
          <w:rFonts w:ascii="Montserrat" w:hAnsi="Montserrat"/>
          <w:sz w:val="22"/>
          <w:szCs w:val="22"/>
        </w:rPr>
        <w:t>допускает использовать сокращения слов в названиях стрелок</w:t>
      </w:r>
      <w:r w:rsidR="00642E15">
        <w:rPr>
          <w:rFonts w:ascii="Montserrat" w:hAnsi="Montserrat"/>
          <w:sz w:val="22"/>
          <w:szCs w:val="22"/>
        </w:rPr>
        <w:t>, но всего не более 3-х сокращений в названии одной стрелки</w:t>
      </w:r>
      <w:r w:rsidRPr="00642E15">
        <w:rPr>
          <w:rFonts w:ascii="Montserrat" w:hAnsi="Montserrat"/>
          <w:sz w:val="22"/>
          <w:szCs w:val="22"/>
        </w:rPr>
        <w:t>;</w:t>
      </w:r>
    </w:p>
    <w:p w14:paraId="1772BDC1" w14:textId="77777777" w:rsidR="009E07C3" w:rsidRPr="00D21A1A" w:rsidRDefault="009E07C3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звания стрелок не должны перекрываться, в том числе блоками деятельности;</w:t>
      </w:r>
    </w:p>
    <w:p w14:paraId="27E656C1" w14:textId="77777777" w:rsidR="009E07C3" w:rsidRPr="00D21A1A" w:rsidRDefault="009E07C3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звания стрелок должны быть расположены по горизонтали (за исключением стрелок снизу);</w:t>
      </w:r>
    </w:p>
    <w:p w14:paraId="4A9AE216" w14:textId="77777777" w:rsidR="009E07C3" w:rsidRPr="00D21A1A" w:rsidRDefault="009E07C3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звания стрелок должны быть распложены так, чтобы можно было быстро визуально идентифицировать соответствующую стрелку;</w:t>
      </w:r>
    </w:p>
    <w:p w14:paraId="32E033C5" w14:textId="77777777" w:rsidR="009E07C3" w:rsidRPr="00D21A1A" w:rsidRDefault="009E07C3" w:rsidP="00BE2796">
      <w:pPr>
        <w:pStyle w:val="a9"/>
        <w:numPr>
          <w:ilvl w:val="0"/>
          <w:numId w:val="12"/>
        </w:numPr>
        <w:spacing w:line="276" w:lineRule="auto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стрелки,</w:t>
      </w:r>
      <w:r w:rsidR="00F644B5">
        <w:rPr>
          <w:rFonts w:ascii="Montserrat" w:hAnsi="Montserrat"/>
          <w:sz w:val="22"/>
          <w:szCs w:val="22"/>
        </w:rPr>
        <w:t xml:space="preserve"> приходящие с диаграммы вышестоящего</w:t>
      </w:r>
      <w:r w:rsidRPr="00D21A1A">
        <w:rPr>
          <w:rFonts w:ascii="Montserrat" w:hAnsi="Montserrat"/>
          <w:sz w:val="22"/>
          <w:szCs w:val="22"/>
        </w:rPr>
        <w:t xml:space="preserve"> уровня должны начинаться от левого края диаграммы; стрелки, уходящие на диаграмму </w:t>
      </w:r>
      <w:r w:rsidR="00F644B5">
        <w:rPr>
          <w:rFonts w:ascii="Montserrat" w:hAnsi="Montserrat"/>
          <w:sz w:val="22"/>
          <w:szCs w:val="22"/>
        </w:rPr>
        <w:t>вышестоящего</w:t>
      </w:r>
      <w:r w:rsidRPr="00D21A1A">
        <w:rPr>
          <w:rFonts w:ascii="Montserrat" w:hAnsi="Montserrat"/>
          <w:sz w:val="22"/>
          <w:szCs w:val="22"/>
        </w:rPr>
        <w:t xml:space="preserve"> уровня должны заканчиваться у правого края диаграммы; названия таких стрелок должны быть расположены ближе к краям диаграммы.</w:t>
      </w:r>
    </w:p>
    <w:p w14:paraId="5E2ED4DF" w14:textId="77777777" w:rsidR="00CB6F7F" w:rsidRPr="00D21A1A" w:rsidRDefault="00CB6F7F" w:rsidP="00CB6F7F">
      <w:pPr>
        <w:pStyle w:val="a9"/>
        <w:spacing w:line="276" w:lineRule="auto"/>
        <w:jc w:val="both"/>
        <w:rPr>
          <w:rFonts w:ascii="Montserrat" w:hAnsi="Montserrat"/>
          <w:sz w:val="22"/>
          <w:szCs w:val="22"/>
        </w:rPr>
      </w:pPr>
    </w:p>
    <w:p w14:paraId="45A953B7" w14:textId="77777777" w:rsidR="009E07C3" w:rsidRPr="00D21A1A" w:rsidRDefault="000373D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следующем рис. 23</w:t>
      </w:r>
      <w:r w:rsidR="009E07C3" w:rsidRPr="00D21A1A">
        <w:rPr>
          <w:rFonts w:ascii="Montserrat" w:hAnsi="Montserrat"/>
          <w:sz w:val="22"/>
          <w:szCs w:val="22"/>
        </w:rPr>
        <w:t xml:space="preserve"> представлен</w:t>
      </w:r>
      <w:r w:rsidR="00CB6F7F" w:rsidRPr="00D21A1A">
        <w:rPr>
          <w:rFonts w:ascii="Montserrat" w:hAnsi="Montserrat"/>
          <w:sz w:val="22"/>
          <w:szCs w:val="22"/>
        </w:rPr>
        <w:t xml:space="preserve"> пример диаграммы.</w:t>
      </w:r>
    </w:p>
    <w:p w14:paraId="0BFD721E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2203048A" wp14:editId="68D1D5C2">
            <wp:extent cx="5939790" cy="392303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2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FAC30" w14:textId="77777777" w:rsidR="009E07C3" w:rsidRDefault="00CB6F7F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2</w:t>
      </w:r>
      <w:r w:rsidR="000373DF">
        <w:rPr>
          <w:rFonts w:ascii="Montserrat" w:hAnsi="Montserrat"/>
          <w:sz w:val="22"/>
          <w:szCs w:val="22"/>
        </w:rPr>
        <w:t>3</w:t>
      </w:r>
      <w:r w:rsidRPr="00D21A1A">
        <w:rPr>
          <w:rFonts w:ascii="Montserrat" w:hAnsi="Montserrat"/>
          <w:sz w:val="22"/>
          <w:szCs w:val="22"/>
        </w:rPr>
        <w:t>.</w:t>
      </w:r>
      <w:r w:rsidR="009E07C3" w:rsidRPr="00D21A1A">
        <w:rPr>
          <w:rFonts w:ascii="Montserrat" w:hAnsi="Montserrat"/>
          <w:sz w:val="22"/>
          <w:szCs w:val="22"/>
        </w:rPr>
        <w:t xml:space="preserve">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F644B5">
        <w:rPr>
          <w:rFonts w:ascii="Montserrat" w:hAnsi="Montserrat"/>
          <w:sz w:val="22"/>
          <w:szCs w:val="22"/>
        </w:rPr>
        <w:t xml:space="preserve">0. </w:t>
      </w:r>
    </w:p>
    <w:p w14:paraId="154D6543" w14:textId="77777777" w:rsidR="00F644B5" w:rsidRPr="00D21A1A" w:rsidRDefault="00F644B5" w:rsidP="009E07C3">
      <w:pPr>
        <w:jc w:val="center"/>
        <w:rPr>
          <w:rFonts w:ascii="Montserrat" w:hAnsi="Montserrat"/>
          <w:sz w:val="22"/>
          <w:szCs w:val="22"/>
        </w:rPr>
      </w:pPr>
    </w:p>
    <w:p w14:paraId="55327B2E" w14:textId="77777777" w:rsidR="00CB6F7F" w:rsidRPr="00D21A1A" w:rsidRDefault="009E07C3" w:rsidP="00CB6F7F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Все стрелки, входящие с диаграммы вышестоящего уровня привязаны к блокам деятельности. Все стрелки, уходящие на диаграмму вышестоящего уровня, привязаны к соответствующим блокам. Показаны стрелки управления и стрелки </w:t>
      </w:r>
      <w:r w:rsidRPr="00D21A1A">
        <w:rPr>
          <w:rFonts w:ascii="Montserrat" w:hAnsi="Montserrat"/>
          <w:sz w:val="22"/>
          <w:szCs w:val="22"/>
        </w:rPr>
        <w:lastRenderedPageBreak/>
        <w:t>отчетности. Снизу к блокам привязаны стрелки ресурсного обеспечения</w:t>
      </w:r>
      <w:r w:rsidR="007825BA">
        <w:rPr>
          <w:rFonts w:ascii="Montserrat" w:hAnsi="Montserrat"/>
          <w:sz w:val="22"/>
          <w:szCs w:val="22"/>
        </w:rPr>
        <w:t xml:space="preserve"> (в случае необходимости)</w:t>
      </w:r>
      <w:r w:rsidRPr="00D21A1A">
        <w:rPr>
          <w:rFonts w:ascii="Montserrat" w:hAnsi="Montserrat"/>
          <w:sz w:val="22"/>
          <w:szCs w:val="22"/>
        </w:rPr>
        <w:t xml:space="preserve">. </w:t>
      </w:r>
      <w:bookmarkStart w:id="80" w:name="_Toc10112809"/>
    </w:p>
    <w:p w14:paraId="0CAC6443" w14:textId="77777777" w:rsidR="00CB6F7F" w:rsidRPr="00D21A1A" w:rsidRDefault="00CB6F7F" w:rsidP="00CB6F7F">
      <w:pPr>
        <w:ind w:firstLine="360"/>
        <w:jc w:val="both"/>
        <w:rPr>
          <w:rFonts w:ascii="Montserrat" w:hAnsi="Montserrat"/>
          <w:sz w:val="22"/>
          <w:szCs w:val="22"/>
        </w:rPr>
      </w:pPr>
    </w:p>
    <w:p w14:paraId="4C8F1BEE" w14:textId="77777777" w:rsidR="009E07C3" w:rsidRPr="00D21A1A" w:rsidRDefault="009E07C3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81" w:name="_Toc104993052"/>
      <w:r w:rsidRPr="00D21A1A">
        <w:rPr>
          <w:rFonts w:ascii="Montserrat" w:hAnsi="Montserrat"/>
          <w:sz w:val="22"/>
          <w:szCs w:val="22"/>
        </w:rPr>
        <w:t>Выходы на вышестоящую диаграмму</w:t>
      </w:r>
      <w:bookmarkEnd w:id="80"/>
      <w:bookmarkEnd w:id="81"/>
    </w:p>
    <w:p w14:paraId="292F5F24" w14:textId="77777777" w:rsidR="009E07C3" w:rsidRPr="00D21A1A" w:rsidRDefault="00CB6F7F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 рис.</w:t>
      </w:r>
      <w:r w:rsidR="000373DF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>2</w:t>
      </w:r>
      <w:r w:rsidR="007825BA">
        <w:rPr>
          <w:rFonts w:ascii="Montserrat" w:hAnsi="Montserrat"/>
          <w:sz w:val="22"/>
          <w:szCs w:val="22"/>
        </w:rPr>
        <w:t>4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>показаны ошибки, которых необходимо избегать.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</w:p>
    <w:p w14:paraId="1961AE37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55025316" wp14:editId="553A4423">
            <wp:extent cx="5939790" cy="3923030"/>
            <wp:effectExtent l="0" t="0" r="0" b="0"/>
            <wp:docPr id="51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2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65280E" w14:textId="77777777" w:rsidR="009E07C3" w:rsidRPr="00D21A1A" w:rsidRDefault="007825BA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24</w:t>
      </w:r>
      <w:r w:rsidR="00F644B5">
        <w:rPr>
          <w:rFonts w:ascii="Montserrat" w:hAnsi="Montserrat"/>
          <w:sz w:val="22"/>
          <w:szCs w:val="22"/>
        </w:rPr>
        <w:t xml:space="preserve">. Модель в IDEF0. </w:t>
      </w:r>
    </w:p>
    <w:p w14:paraId="6ABE8424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29E037DD" w14:textId="77777777" w:rsidR="009E07C3" w:rsidRPr="00D21A1A" w:rsidRDefault="00CB6F7F" w:rsidP="00F644B5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На</w:t>
      </w:r>
      <w:r w:rsidR="009E07C3" w:rsidRPr="00D21A1A">
        <w:rPr>
          <w:rFonts w:ascii="Montserrat" w:hAnsi="Montserrat"/>
          <w:sz w:val="22"/>
          <w:szCs w:val="22"/>
        </w:rPr>
        <w:t xml:space="preserve"> диаграмме рис. </w:t>
      </w:r>
      <w:r w:rsidR="007825BA">
        <w:rPr>
          <w:rFonts w:ascii="Montserrat" w:hAnsi="Montserrat"/>
          <w:sz w:val="22"/>
          <w:szCs w:val="22"/>
        </w:rPr>
        <w:t>24</w:t>
      </w:r>
      <w:r w:rsidR="009E07C3" w:rsidRPr="00D21A1A">
        <w:rPr>
          <w:rFonts w:ascii="Montserrat" w:hAnsi="Montserrat"/>
          <w:sz w:val="22"/>
          <w:szCs w:val="22"/>
        </w:rPr>
        <w:t xml:space="preserve"> созданы четыре новых стрелки, причем все они являются туннельными – имеют выколотые наконечники. Если убрать туннелирование средствами </w:t>
      </w:r>
      <w:r w:rsidR="009E07C3" w:rsidRPr="00D21A1A">
        <w:rPr>
          <w:rFonts w:ascii="Montserrat" w:hAnsi="Montserrat"/>
          <w:sz w:val="22"/>
          <w:szCs w:val="22"/>
          <w:lang w:val="en-US"/>
        </w:rPr>
        <w:t>Business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Studio</w:t>
      </w:r>
      <w:r w:rsidR="009E07C3" w:rsidRPr="00D21A1A">
        <w:rPr>
          <w:rFonts w:ascii="Montserrat" w:hAnsi="Montserrat"/>
          <w:sz w:val="22"/>
          <w:szCs w:val="22"/>
        </w:rPr>
        <w:t xml:space="preserve"> (нажать на панели кнопку «Туннель конца»), то все эти стрелки будут автоматически показаны на</w:t>
      </w:r>
      <w:r w:rsidR="00F644B5">
        <w:rPr>
          <w:rFonts w:ascii="Montserrat" w:hAnsi="Montserrat"/>
          <w:sz w:val="22"/>
          <w:szCs w:val="22"/>
        </w:rPr>
        <w:t xml:space="preserve"> диаграмме вышестоящего уровня, что недопустимо с точки зрения архитектуры процессов. </w:t>
      </w:r>
      <w:r w:rsidR="009E07C3" w:rsidRPr="00D21A1A">
        <w:rPr>
          <w:rFonts w:ascii="Montserrat" w:hAnsi="Montserrat"/>
          <w:sz w:val="22"/>
          <w:szCs w:val="22"/>
        </w:rPr>
        <w:t>Всего с данной диаграммы наверх будет уходить девять стрелок</w:t>
      </w:r>
      <w:r w:rsidR="00BD6988" w:rsidRPr="00D21A1A">
        <w:rPr>
          <w:rFonts w:ascii="Montserrat" w:hAnsi="Montserrat"/>
          <w:sz w:val="22"/>
          <w:szCs w:val="22"/>
        </w:rPr>
        <w:t>. На</w:t>
      </w:r>
      <w:r w:rsidR="009E07C3" w:rsidRPr="00D21A1A">
        <w:rPr>
          <w:rFonts w:ascii="Montserrat" w:hAnsi="Montserrat"/>
          <w:sz w:val="22"/>
          <w:szCs w:val="22"/>
        </w:rPr>
        <w:t xml:space="preserve"> диаграмме вышестоящего уровня из блока «Бизнес-процесс Б» будет выходить девять стрелок. Это</w:t>
      </w:r>
      <w:r w:rsidR="00F644B5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</w:rPr>
        <w:t>нарушение рекомендаций по моделированию.</w:t>
      </w:r>
      <w:r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</w:rPr>
        <w:t xml:space="preserve">Стрелка «Заявка на расходные материалы» создана по названию одного документа. </w:t>
      </w:r>
      <w:r w:rsidRPr="00D21A1A">
        <w:rPr>
          <w:rFonts w:ascii="Montserrat" w:hAnsi="Montserrat"/>
          <w:sz w:val="22"/>
          <w:szCs w:val="22"/>
        </w:rPr>
        <w:t>Э</w:t>
      </w:r>
      <w:r w:rsidR="009E07C3" w:rsidRPr="00D21A1A">
        <w:rPr>
          <w:rFonts w:ascii="Montserrat" w:hAnsi="Montserrat"/>
          <w:sz w:val="22"/>
          <w:szCs w:val="22"/>
        </w:rPr>
        <w:t xml:space="preserve">тот документ можно привязать к Стрелке У2.1., удалив стрелку «Заявка на расходные материалы». </w:t>
      </w:r>
    </w:p>
    <w:p w14:paraId="19CBEA83" w14:textId="77777777" w:rsidR="009E07C3" w:rsidRPr="00D21A1A" w:rsidRDefault="00F644B5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С</w:t>
      </w:r>
      <w:r w:rsidR="009E07C3" w:rsidRPr="00D21A1A">
        <w:rPr>
          <w:rFonts w:ascii="Montserrat" w:hAnsi="Montserrat"/>
          <w:sz w:val="22"/>
          <w:szCs w:val="22"/>
        </w:rPr>
        <w:t>трелки материальных потоков «Отходы» и «Брак». На диаграмме уже есть Стрелка Ж, показывающая материальный поток и выходящая на диаграмму вышестоящего уровня. Стрелки «Отходы» и «Брак» можно объединить с ней.</w:t>
      </w:r>
    </w:p>
    <w:p w14:paraId="3EF0532B" w14:textId="65307E91" w:rsidR="009E07C3" w:rsidRPr="00D21A1A" w:rsidRDefault="00BD6988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Стрелку</w:t>
      </w:r>
      <w:r w:rsidR="009E07C3" w:rsidRPr="00D21A1A">
        <w:rPr>
          <w:rFonts w:ascii="Montserrat" w:hAnsi="Montserrat"/>
          <w:sz w:val="22"/>
          <w:szCs w:val="22"/>
        </w:rPr>
        <w:t xml:space="preserve"> «Отчет по выполнению проекта оптимизации остатков на промежуточном складе инструмента за 2019 год»</w:t>
      </w:r>
      <w:r w:rsidR="00347158">
        <w:rPr>
          <w:rStyle w:val="affb"/>
          <w:rFonts w:ascii="Montserrat" w:hAnsi="Montserrat"/>
          <w:sz w:val="22"/>
          <w:szCs w:val="22"/>
        </w:rPr>
        <w:footnoteReference w:id="1"/>
      </w:r>
      <w:r w:rsidR="009E07C3" w:rsidRPr="00D21A1A">
        <w:rPr>
          <w:rFonts w:ascii="Montserrat" w:hAnsi="Montserrat"/>
          <w:sz w:val="22"/>
          <w:szCs w:val="22"/>
        </w:rPr>
        <w:t xml:space="preserve"> - нужно удалить с диаграммы.</w:t>
      </w:r>
      <w:r w:rsidRPr="00D21A1A">
        <w:rPr>
          <w:rFonts w:ascii="Montserrat" w:hAnsi="Montserrat"/>
          <w:sz w:val="22"/>
          <w:szCs w:val="22"/>
        </w:rPr>
        <w:t xml:space="preserve"> Со</w:t>
      </w:r>
      <w:r w:rsidR="009E07C3" w:rsidRPr="00D21A1A">
        <w:rPr>
          <w:rFonts w:ascii="Montserrat" w:hAnsi="Montserrat"/>
          <w:sz w:val="22"/>
          <w:szCs w:val="22"/>
        </w:rPr>
        <w:t xml:space="preserve">ответствующий документ можно пустить по Стрелке БО1.3. в блок «Управление Бизнес-процессом Б», а через него потом по Стрелке О1.2. на диаграмму вышестоящего уровня. </w:t>
      </w:r>
    </w:p>
    <w:p w14:paraId="24B37F93" w14:textId="77777777" w:rsidR="009E07C3" w:rsidRPr="00D21A1A" w:rsidRDefault="009E07C3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lastRenderedPageBreak/>
        <w:t>После указанных изменений диаграмма будет выгляде</w:t>
      </w:r>
      <w:r w:rsidR="007825BA">
        <w:rPr>
          <w:rFonts w:ascii="Montserrat" w:hAnsi="Montserrat"/>
          <w:sz w:val="22"/>
          <w:szCs w:val="22"/>
        </w:rPr>
        <w:t>ть следующим образом (см. рис.25</w:t>
      </w:r>
      <w:r w:rsidRPr="00D21A1A">
        <w:rPr>
          <w:rFonts w:ascii="Montserrat" w:hAnsi="Montserrat"/>
          <w:sz w:val="22"/>
          <w:szCs w:val="22"/>
        </w:rPr>
        <w:t>).</w:t>
      </w:r>
    </w:p>
    <w:p w14:paraId="1531F3E9" w14:textId="77777777" w:rsidR="009E07C3" w:rsidRPr="00D21A1A" w:rsidRDefault="00DF7042" w:rsidP="009E07C3">
      <w:pPr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3754E80E" wp14:editId="4F5725CB">
            <wp:extent cx="5939790" cy="3923030"/>
            <wp:effectExtent l="0" t="0" r="0" b="0"/>
            <wp:docPr id="52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2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6EC64" w14:textId="77777777" w:rsidR="009E07C3" w:rsidRPr="00D21A1A" w:rsidRDefault="00BD6988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исунок 2</w:t>
      </w:r>
      <w:r w:rsidR="007825BA">
        <w:rPr>
          <w:rFonts w:ascii="Montserrat" w:hAnsi="Montserrat"/>
          <w:sz w:val="22"/>
          <w:szCs w:val="22"/>
        </w:rPr>
        <w:t>5</w:t>
      </w:r>
      <w:r w:rsidRPr="00D21A1A">
        <w:rPr>
          <w:rFonts w:ascii="Montserrat" w:hAnsi="Montserrat"/>
          <w:sz w:val="22"/>
          <w:szCs w:val="22"/>
        </w:rPr>
        <w:t>.</w:t>
      </w:r>
      <w:r w:rsidR="009E07C3" w:rsidRPr="00D21A1A">
        <w:rPr>
          <w:rFonts w:ascii="Montserrat" w:hAnsi="Montserrat"/>
          <w:sz w:val="22"/>
          <w:szCs w:val="22"/>
        </w:rPr>
        <w:t xml:space="preserve"> Модель в </w:t>
      </w:r>
      <w:r w:rsidR="009E07C3" w:rsidRPr="00D21A1A">
        <w:rPr>
          <w:rFonts w:ascii="Montserrat" w:hAnsi="Montserrat"/>
          <w:sz w:val="22"/>
          <w:szCs w:val="22"/>
          <w:lang w:val="en-US"/>
        </w:rPr>
        <w:t>IDEF</w:t>
      </w:r>
      <w:r w:rsidR="00F644B5">
        <w:rPr>
          <w:rFonts w:ascii="Montserrat" w:hAnsi="Montserrat"/>
          <w:sz w:val="22"/>
          <w:szCs w:val="22"/>
        </w:rPr>
        <w:t>0.</w:t>
      </w:r>
    </w:p>
    <w:p w14:paraId="5F877B63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6B95749B" w14:textId="77777777" w:rsidR="009E07C3" w:rsidRPr="00D21A1A" w:rsidRDefault="00BD6988" w:rsidP="00F644B5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В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Business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Studio</w:t>
      </w:r>
      <w:r w:rsidR="009E07C3" w:rsidRPr="00D21A1A">
        <w:rPr>
          <w:rFonts w:ascii="Montserrat" w:hAnsi="Montserrat"/>
          <w:sz w:val="22"/>
          <w:szCs w:val="22"/>
        </w:rPr>
        <w:t xml:space="preserve"> можно создать стрелку, перетащив, например, документ из справочника «Объекты деятельности» на диаграмму. Новая стрелка получит название документа и к ней автоматически будет привязан этот объект. </w:t>
      </w:r>
      <w:r w:rsidR="00F644B5">
        <w:rPr>
          <w:rFonts w:ascii="Montserrat" w:hAnsi="Montserrat"/>
          <w:sz w:val="22"/>
          <w:szCs w:val="22"/>
        </w:rPr>
        <w:t xml:space="preserve">Нужно четко понимать, что документ и стрелка – это </w:t>
      </w:r>
      <w:r w:rsidR="009E07C3" w:rsidRPr="00D21A1A">
        <w:rPr>
          <w:rFonts w:ascii="Montserrat" w:hAnsi="Montserrat"/>
          <w:sz w:val="22"/>
          <w:szCs w:val="22"/>
        </w:rPr>
        <w:t xml:space="preserve">разные объекты модели. Они хранятся в разных справочниках </w:t>
      </w:r>
      <w:r w:rsidR="009E07C3" w:rsidRPr="00D21A1A">
        <w:rPr>
          <w:rFonts w:ascii="Montserrat" w:hAnsi="Montserrat"/>
          <w:sz w:val="22"/>
          <w:szCs w:val="22"/>
          <w:lang w:val="en-US"/>
        </w:rPr>
        <w:t>Business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  <w:r w:rsidR="009E07C3" w:rsidRPr="00D21A1A">
        <w:rPr>
          <w:rFonts w:ascii="Montserrat" w:hAnsi="Montserrat"/>
          <w:sz w:val="22"/>
          <w:szCs w:val="22"/>
          <w:lang w:val="en-US"/>
        </w:rPr>
        <w:t>Studio</w:t>
      </w:r>
      <w:r w:rsidR="009E07C3" w:rsidRPr="00D21A1A">
        <w:rPr>
          <w:rFonts w:ascii="Montserrat" w:hAnsi="Montserrat"/>
          <w:sz w:val="22"/>
          <w:szCs w:val="22"/>
        </w:rPr>
        <w:t xml:space="preserve">. </w:t>
      </w:r>
      <w:r w:rsidR="00547345" w:rsidRPr="00D21A1A">
        <w:rPr>
          <w:rFonts w:ascii="Montserrat" w:hAnsi="Montserrat"/>
          <w:sz w:val="22"/>
          <w:szCs w:val="22"/>
        </w:rPr>
        <w:t xml:space="preserve"> </w:t>
      </w:r>
    </w:p>
    <w:p w14:paraId="5FA750DF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30D670E0" w14:textId="77777777" w:rsidR="00BD6988" w:rsidRPr="00D21A1A" w:rsidRDefault="00BD6988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82" w:name="_Toc104993053"/>
      <w:r w:rsidRPr="00D21A1A">
        <w:rPr>
          <w:rFonts w:ascii="Montserrat" w:hAnsi="Montserrat"/>
          <w:sz w:val="22"/>
          <w:szCs w:val="22"/>
        </w:rPr>
        <w:t>Агрегирование стрелок при переходе на диаграмму вышестоящего уровня</w:t>
      </w:r>
      <w:bookmarkEnd w:id="82"/>
    </w:p>
    <w:p w14:paraId="2DB51080" w14:textId="77777777" w:rsidR="00F644B5" w:rsidRPr="00D21A1A" w:rsidRDefault="007825BA" w:rsidP="00F644B5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26</w:t>
      </w:r>
      <w:r w:rsidR="00BD6988" w:rsidRPr="00D21A1A">
        <w:rPr>
          <w:rFonts w:ascii="Montserrat" w:hAnsi="Montserrat"/>
          <w:sz w:val="22"/>
          <w:szCs w:val="22"/>
        </w:rPr>
        <w:t xml:space="preserve"> представлен нежелательный вариант агрегирования стрелок. </w:t>
      </w:r>
      <w:r w:rsidR="00F644B5">
        <w:rPr>
          <w:rFonts w:ascii="Montserrat" w:hAnsi="Montserrat"/>
          <w:sz w:val="22"/>
          <w:szCs w:val="22"/>
        </w:rPr>
        <w:t xml:space="preserve"> </w:t>
      </w:r>
      <w:r w:rsidR="00F644B5" w:rsidRPr="00D21A1A">
        <w:rPr>
          <w:rFonts w:ascii="Montserrat" w:hAnsi="Montserrat"/>
          <w:sz w:val="22"/>
          <w:szCs w:val="22"/>
        </w:rPr>
        <w:t xml:space="preserve">Сверху показан процесс, который включает три блока: «Бизнес-процесс А», «Бизнес-процесс Б» и «Бизнес-процесс В». Ниже слева условно показана декомпозиция Бизнес-процесса А. Видно, что пять стрелок объединяются в одну Стрелку А и четыре стрелки – в одну Стрелу Б. На диаграмме верхнего уровня Стрелка А разделяется на Стрелку А1 и Стрелку А2. Стрелка Б ветвится и поступает в два блока «Бизнес-процесс Б» и «Бизнес-процесс В.». Справа на схеме показана декомпозиция Бизнес-процесса Б. На ней Стрелка А1 разделяется на пять стрелок, а Стрелка Б – на четыре стрелки. </w:t>
      </w:r>
    </w:p>
    <w:p w14:paraId="1646D126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35D25FB2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  <w:lang w:val="en-US"/>
        </w:rPr>
      </w:pPr>
      <w:r w:rsidRPr="00D21A1A"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5D51CC3D" wp14:editId="261524CA">
            <wp:extent cx="5939790" cy="3775075"/>
            <wp:effectExtent l="0" t="0" r="0" b="0"/>
            <wp:docPr id="53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7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DEEAD" w14:textId="77777777" w:rsidR="009E07C3" w:rsidRPr="00D21A1A" w:rsidRDefault="007825BA" w:rsidP="009E07C3">
      <w:pPr>
        <w:jc w:val="center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Рисунок 26</w:t>
      </w:r>
      <w:r w:rsidR="00BD6988" w:rsidRPr="00D21A1A">
        <w:rPr>
          <w:rFonts w:ascii="Montserrat" w:hAnsi="Montserrat"/>
          <w:sz w:val="22"/>
          <w:szCs w:val="22"/>
        </w:rPr>
        <w:t>.</w:t>
      </w:r>
      <w:r w:rsidR="009E07C3" w:rsidRPr="00D21A1A">
        <w:rPr>
          <w:rFonts w:ascii="Montserrat" w:hAnsi="Montserrat"/>
          <w:sz w:val="22"/>
          <w:szCs w:val="22"/>
        </w:rPr>
        <w:t xml:space="preserve"> Агрегирование стрелок. Вариант 1 (нежелательный).</w:t>
      </w:r>
    </w:p>
    <w:p w14:paraId="45AA59D5" w14:textId="77777777" w:rsidR="009E07C3" w:rsidRPr="00D21A1A" w:rsidRDefault="009E07C3" w:rsidP="009E07C3">
      <w:pPr>
        <w:jc w:val="both"/>
        <w:rPr>
          <w:rFonts w:ascii="Montserrat" w:hAnsi="Montserrat"/>
          <w:sz w:val="22"/>
          <w:szCs w:val="22"/>
        </w:rPr>
      </w:pPr>
    </w:p>
    <w:p w14:paraId="33452B4D" w14:textId="77777777" w:rsidR="009E07C3" w:rsidRPr="00D21A1A" w:rsidRDefault="00BD6988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>Рекомендуемый вариант агрегиров</w:t>
      </w:r>
      <w:r w:rsidR="007825BA">
        <w:rPr>
          <w:rFonts w:ascii="Montserrat" w:hAnsi="Montserrat"/>
          <w:sz w:val="22"/>
          <w:szCs w:val="22"/>
        </w:rPr>
        <w:t>ания стрелок показан на рис. 27</w:t>
      </w:r>
      <w:r w:rsidR="000373DF">
        <w:rPr>
          <w:rFonts w:ascii="Montserrat" w:hAnsi="Montserrat"/>
          <w:sz w:val="22"/>
          <w:szCs w:val="22"/>
        </w:rPr>
        <w:t>.</w:t>
      </w:r>
      <w:r w:rsidRPr="00D21A1A">
        <w:rPr>
          <w:rFonts w:ascii="Montserrat" w:hAnsi="Montserrat"/>
          <w:sz w:val="22"/>
          <w:szCs w:val="22"/>
        </w:rPr>
        <w:t xml:space="preserve"> </w:t>
      </w:r>
    </w:p>
    <w:p w14:paraId="7F9B0A87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drawing>
          <wp:inline distT="0" distB="0" distL="0" distR="0" wp14:anchorId="1431310D" wp14:editId="3E338721">
            <wp:extent cx="5939790" cy="3775075"/>
            <wp:effectExtent l="0" t="0" r="0" b="0"/>
            <wp:docPr id="54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7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FC9E9" w14:textId="77777777" w:rsidR="009E07C3" w:rsidRPr="00D21A1A" w:rsidRDefault="009E07C3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Рис. </w:t>
      </w:r>
      <w:r w:rsidR="007825BA">
        <w:rPr>
          <w:rFonts w:ascii="Montserrat" w:hAnsi="Montserrat"/>
          <w:sz w:val="22"/>
          <w:szCs w:val="22"/>
        </w:rPr>
        <w:t>27</w:t>
      </w:r>
      <w:r w:rsidRPr="00D21A1A">
        <w:rPr>
          <w:rFonts w:ascii="Montserrat" w:hAnsi="Montserrat"/>
          <w:sz w:val="22"/>
          <w:szCs w:val="22"/>
        </w:rPr>
        <w:t>. Агрегирование стрелок. Вариант 2 (рекомендуемый).</w:t>
      </w:r>
    </w:p>
    <w:p w14:paraId="7F21ECFF" w14:textId="77777777" w:rsidR="009E07C3" w:rsidRPr="00D21A1A" w:rsidRDefault="009E07C3" w:rsidP="009E07C3">
      <w:pPr>
        <w:rPr>
          <w:rFonts w:ascii="Montserrat" w:hAnsi="Montserrat"/>
          <w:sz w:val="22"/>
          <w:szCs w:val="22"/>
        </w:rPr>
      </w:pPr>
    </w:p>
    <w:p w14:paraId="538DEE7E" w14:textId="77777777" w:rsidR="009E07C3" w:rsidRPr="00D21A1A" w:rsidRDefault="007825BA" w:rsidP="009E07C3">
      <w:pPr>
        <w:ind w:firstLine="360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На рис. 28</w:t>
      </w:r>
      <w:r w:rsidR="00BD6988" w:rsidRPr="00D21A1A">
        <w:rPr>
          <w:rFonts w:ascii="Montserrat" w:hAnsi="Montserrat"/>
          <w:sz w:val="22"/>
          <w:szCs w:val="22"/>
        </w:rPr>
        <w:t>. Представлены некорректный и корректный примеры агрегирования стрелок управления.</w:t>
      </w:r>
      <w:r w:rsidR="009E07C3" w:rsidRPr="00D21A1A">
        <w:rPr>
          <w:rFonts w:ascii="Montserrat" w:hAnsi="Montserrat"/>
          <w:sz w:val="22"/>
          <w:szCs w:val="22"/>
        </w:rPr>
        <w:t xml:space="preserve"> </w:t>
      </w:r>
    </w:p>
    <w:p w14:paraId="07033B5B" w14:textId="77777777" w:rsidR="009E07C3" w:rsidRPr="00D21A1A" w:rsidRDefault="00DF7042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noProof/>
          <w:sz w:val="22"/>
          <w:szCs w:val="22"/>
        </w:rPr>
        <w:lastRenderedPageBreak/>
        <w:drawing>
          <wp:inline distT="0" distB="0" distL="0" distR="0" wp14:anchorId="59D3DACC" wp14:editId="2F7DADD6">
            <wp:extent cx="5939790" cy="2922905"/>
            <wp:effectExtent l="0" t="0" r="0" b="0"/>
            <wp:docPr id="5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2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8D4E6" w14:textId="77777777" w:rsidR="009E07C3" w:rsidRDefault="009E07C3" w:rsidP="009E07C3">
      <w:pPr>
        <w:jc w:val="center"/>
        <w:rPr>
          <w:rFonts w:ascii="Montserrat" w:hAnsi="Montserrat"/>
          <w:sz w:val="22"/>
          <w:szCs w:val="22"/>
        </w:rPr>
      </w:pPr>
      <w:r w:rsidRPr="00D21A1A">
        <w:rPr>
          <w:rFonts w:ascii="Montserrat" w:hAnsi="Montserrat"/>
          <w:sz w:val="22"/>
          <w:szCs w:val="22"/>
        </w:rPr>
        <w:t xml:space="preserve">Рис. </w:t>
      </w:r>
      <w:r w:rsidR="007825BA">
        <w:rPr>
          <w:rFonts w:ascii="Montserrat" w:hAnsi="Montserrat"/>
          <w:sz w:val="22"/>
          <w:szCs w:val="22"/>
        </w:rPr>
        <w:t>28</w:t>
      </w:r>
      <w:r w:rsidRPr="00D21A1A">
        <w:rPr>
          <w:rFonts w:ascii="Montserrat" w:hAnsi="Montserrat"/>
          <w:sz w:val="22"/>
          <w:szCs w:val="22"/>
        </w:rPr>
        <w:t>. Агрегирование стрелок управления.</w:t>
      </w:r>
    </w:p>
    <w:p w14:paraId="47DC2FEE" w14:textId="77777777" w:rsidR="006149C1" w:rsidRPr="00D21A1A" w:rsidRDefault="006149C1" w:rsidP="009E07C3">
      <w:pPr>
        <w:jc w:val="center"/>
        <w:rPr>
          <w:rFonts w:ascii="Montserrat" w:hAnsi="Montserrat"/>
          <w:sz w:val="22"/>
          <w:szCs w:val="22"/>
        </w:rPr>
      </w:pPr>
    </w:p>
    <w:p w14:paraId="65279606" w14:textId="77777777" w:rsidR="00BD6988" w:rsidRDefault="009E07C3" w:rsidP="00BD6988">
      <w:pPr>
        <w:ind w:firstLine="360"/>
        <w:jc w:val="both"/>
        <w:rPr>
          <w:rFonts w:ascii="Montserrat" w:hAnsi="Montserrat"/>
        </w:rPr>
      </w:pPr>
      <w:r w:rsidRPr="00D21A1A">
        <w:rPr>
          <w:rFonts w:ascii="Montserrat" w:hAnsi="Montserrat"/>
          <w:sz w:val="22"/>
          <w:szCs w:val="22"/>
        </w:rPr>
        <w:t>За пределы диаграммы не может уходить более восьми стрелок.</w:t>
      </w:r>
      <w:r w:rsidR="00BD6988" w:rsidRPr="00D21A1A">
        <w:rPr>
          <w:rFonts w:ascii="Montserrat" w:hAnsi="Montserrat"/>
          <w:sz w:val="22"/>
          <w:szCs w:val="22"/>
        </w:rPr>
        <w:t xml:space="preserve"> </w:t>
      </w:r>
      <w:r w:rsidRPr="00D21A1A">
        <w:rPr>
          <w:rFonts w:ascii="Montserrat" w:hAnsi="Montserrat"/>
          <w:sz w:val="22"/>
          <w:szCs w:val="22"/>
        </w:rPr>
        <w:t xml:space="preserve">Если при моделировании получается, что наверх выходят, например, 10 стрелок, то </w:t>
      </w:r>
      <w:r w:rsidRPr="007825BA">
        <w:rPr>
          <w:rFonts w:ascii="Montserrat" w:hAnsi="Montserrat"/>
          <w:sz w:val="22"/>
          <w:szCs w:val="22"/>
          <w:u w:val="single"/>
        </w:rPr>
        <w:t>нужно их агрегировать до допустимого количества</w:t>
      </w:r>
      <w:r w:rsidRPr="00D21A1A">
        <w:rPr>
          <w:rFonts w:ascii="Montserrat" w:hAnsi="Montserrat"/>
          <w:sz w:val="22"/>
          <w:szCs w:val="22"/>
        </w:rPr>
        <w:t xml:space="preserve">. В противном случае, при возвращении на диаграмму вышестоящего уровня будет нарушено правило по ограничению стрелок, выходящий из одной стороны блока деятельности. </w:t>
      </w:r>
      <w:r w:rsidR="00BD6988" w:rsidRPr="00D21A1A">
        <w:rPr>
          <w:rFonts w:ascii="Montserrat" w:hAnsi="Montserrat"/>
          <w:sz w:val="22"/>
          <w:szCs w:val="22"/>
        </w:rPr>
        <w:t xml:space="preserve">Рекомендуется </w:t>
      </w:r>
      <w:r w:rsidRPr="00D21A1A">
        <w:rPr>
          <w:rFonts w:ascii="Montserrat" w:hAnsi="Montserrat"/>
          <w:sz w:val="22"/>
          <w:szCs w:val="22"/>
        </w:rPr>
        <w:t xml:space="preserve">минимизировать количество стрелок, который </w:t>
      </w:r>
      <w:r w:rsidR="00F8133E">
        <w:rPr>
          <w:rFonts w:ascii="Montserrat" w:hAnsi="Montserrat"/>
          <w:sz w:val="22"/>
          <w:szCs w:val="22"/>
        </w:rPr>
        <w:t>переходят</w:t>
      </w:r>
      <w:r w:rsidRPr="00D21A1A">
        <w:rPr>
          <w:rFonts w:ascii="Montserrat" w:hAnsi="Montserrat"/>
          <w:sz w:val="22"/>
          <w:szCs w:val="22"/>
        </w:rPr>
        <w:t xml:space="preserve"> на диаграмму вышестоящего уровня.</w:t>
      </w:r>
      <w:r w:rsidRPr="001544C0">
        <w:rPr>
          <w:rFonts w:ascii="Montserrat" w:hAnsi="Montserrat"/>
        </w:rPr>
        <w:t xml:space="preserve"> </w:t>
      </w:r>
      <w:bookmarkStart w:id="83" w:name="_Toc519254759"/>
    </w:p>
    <w:p w14:paraId="3AB358D8" w14:textId="77777777" w:rsidR="00A02E1A" w:rsidRDefault="00A02E1A" w:rsidP="00BE2796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84" w:name="_Toc104993054"/>
      <w:bookmarkStart w:id="85" w:name="_Toc107842213"/>
      <w:r>
        <w:rPr>
          <w:rFonts w:ascii="Montserrat" w:hAnsi="Montserrat"/>
          <w:i w:val="0"/>
          <w:lang w:val="ru-RU"/>
        </w:rPr>
        <w:t>Порядок формирования</w:t>
      </w:r>
      <w:r w:rsidRPr="001544C0">
        <w:rPr>
          <w:rFonts w:ascii="Montserrat" w:hAnsi="Montserrat"/>
          <w:i w:val="0"/>
          <w:lang w:val="ru-RU"/>
        </w:rPr>
        <w:t xml:space="preserve"> схем</w:t>
      </w:r>
      <w:r>
        <w:rPr>
          <w:rFonts w:ascii="Montserrat" w:hAnsi="Montserrat"/>
          <w:i w:val="0"/>
          <w:lang w:val="ru-RU"/>
        </w:rPr>
        <w:t>ы</w:t>
      </w:r>
      <w:r w:rsidRPr="001544C0">
        <w:rPr>
          <w:rFonts w:ascii="Montserrat" w:hAnsi="Montserrat"/>
          <w:i w:val="0"/>
          <w:lang w:val="ru-RU"/>
        </w:rPr>
        <w:t xml:space="preserve"> процесс</w:t>
      </w:r>
      <w:r>
        <w:rPr>
          <w:rFonts w:ascii="Montserrat" w:hAnsi="Montserrat"/>
          <w:i w:val="0"/>
          <w:lang w:val="ru-RU"/>
        </w:rPr>
        <w:t>а</w:t>
      </w:r>
      <w:r w:rsidRPr="001544C0">
        <w:rPr>
          <w:rFonts w:ascii="Montserrat" w:hAnsi="Montserrat"/>
          <w:i w:val="0"/>
          <w:lang w:val="ru-RU"/>
        </w:rPr>
        <w:t xml:space="preserve"> в нотации IDEF0</w:t>
      </w:r>
      <w:bookmarkEnd w:id="84"/>
      <w:bookmarkEnd w:id="85"/>
    </w:p>
    <w:p w14:paraId="0D642931" w14:textId="77777777" w:rsidR="00A02E1A" w:rsidRPr="00A02E1A" w:rsidRDefault="00A02E1A" w:rsidP="00A02E1A">
      <w:pPr>
        <w:rPr>
          <w:lang w:eastAsia="x-none"/>
        </w:rPr>
      </w:pPr>
    </w:p>
    <w:p w14:paraId="568D04A8" w14:textId="77777777" w:rsidR="00C04309" w:rsidRDefault="00C04309" w:rsidP="00BE2796">
      <w:pPr>
        <w:keepNext/>
        <w:numPr>
          <w:ilvl w:val="2"/>
          <w:numId w:val="7"/>
        </w:numPr>
        <w:jc w:val="both"/>
        <w:outlineLvl w:val="2"/>
        <w:rPr>
          <w:rFonts w:ascii="Montserrat" w:hAnsi="Montserrat"/>
          <w:sz w:val="22"/>
          <w:szCs w:val="22"/>
        </w:rPr>
      </w:pPr>
      <w:bookmarkStart w:id="86" w:name="_Toc104993055"/>
      <w:r>
        <w:rPr>
          <w:rFonts w:ascii="Montserrat" w:hAnsi="Montserrat"/>
          <w:sz w:val="22"/>
          <w:szCs w:val="22"/>
        </w:rPr>
        <w:t xml:space="preserve">Создание диаграммы в нотации </w:t>
      </w:r>
      <w:r>
        <w:rPr>
          <w:rFonts w:ascii="Montserrat" w:hAnsi="Montserrat"/>
          <w:sz w:val="22"/>
          <w:szCs w:val="22"/>
          <w:lang w:val="en-US"/>
        </w:rPr>
        <w:t>IDEF</w:t>
      </w:r>
      <w:r w:rsidRPr="006A27B4">
        <w:rPr>
          <w:rFonts w:ascii="Montserrat" w:hAnsi="Montserrat"/>
          <w:sz w:val="22"/>
          <w:szCs w:val="22"/>
        </w:rPr>
        <w:t>0</w:t>
      </w:r>
      <w:r>
        <w:rPr>
          <w:rFonts w:ascii="Montserrat" w:hAnsi="Montserrat"/>
          <w:sz w:val="22"/>
          <w:szCs w:val="22"/>
        </w:rPr>
        <w:t xml:space="preserve"> выполняется в следующей последовательности:</w:t>
      </w:r>
      <w:bookmarkEnd w:id="86"/>
    </w:p>
    <w:p w14:paraId="7AF88249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Декомпозировать диаграмму на следующий, нижний уровень. В случае, если на нижнем уровне невозможно однозначно определить и привязать к подпроцессам стрелки управления, то это означает, что необходимо декомпозировать процесс</w:t>
      </w:r>
      <w:r w:rsidR="00952515" w:rsidRPr="00B943EE">
        <w:rPr>
          <w:rFonts w:ascii="Montserrat" w:hAnsi="Montserrat"/>
          <w:sz w:val="22"/>
          <w:szCs w:val="22"/>
        </w:rPr>
        <w:t>, используя нотацию</w:t>
      </w:r>
      <w:r w:rsidRPr="00B943EE">
        <w:rPr>
          <w:rFonts w:ascii="Montserrat" w:hAnsi="Montserrat"/>
          <w:sz w:val="22"/>
          <w:szCs w:val="22"/>
        </w:rPr>
        <w:t xml:space="preserve"> BPMN. В этом случае декомпозиция в нотации IDEF0 не выполняется.</w:t>
      </w:r>
    </w:p>
    <w:p w14:paraId="2AAB21E2" w14:textId="77777777" w:rsidR="00952515" w:rsidRPr="00B943EE" w:rsidRDefault="00952515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Включить сетку, используя функцию «Страница/сетка».</w:t>
      </w:r>
      <w:r w:rsidR="002200EA" w:rsidRPr="00B943EE">
        <w:rPr>
          <w:rFonts w:ascii="Montserrat" w:hAnsi="Montserrat"/>
          <w:sz w:val="22"/>
          <w:szCs w:val="22"/>
        </w:rPr>
        <w:t xml:space="preserve"> Необходимо сохранять диаграмму после каждого значимого действия (добавление процессов на схему, добавление и привязка стрелок, ввод данных, настройка визуализации). </w:t>
      </w:r>
    </w:p>
    <w:p w14:paraId="023F9C38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Определить и создать на диаграмме процессы (от 2 до 12). Обязательно указать процесс «Управление…» вверху диаграммы.</w:t>
      </w:r>
      <w:r w:rsidR="00952515" w:rsidRPr="00B943EE">
        <w:rPr>
          <w:rFonts w:ascii="Montserrat" w:hAnsi="Montserrat"/>
          <w:sz w:val="22"/>
          <w:szCs w:val="22"/>
        </w:rPr>
        <w:t xml:space="preserve"> Н</w:t>
      </w:r>
      <w:r w:rsidR="000F2475" w:rsidRPr="00B943EE">
        <w:rPr>
          <w:rFonts w:ascii="Montserrat" w:hAnsi="Montserrat"/>
          <w:sz w:val="22"/>
          <w:szCs w:val="22"/>
        </w:rPr>
        <w:t>аличие готовой диаграммы</w:t>
      </w:r>
      <w:r w:rsidR="00952515" w:rsidRPr="00B943EE">
        <w:rPr>
          <w:rFonts w:ascii="Montserrat" w:hAnsi="Montserrat"/>
          <w:sz w:val="22"/>
          <w:szCs w:val="22"/>
        </w:rPr>
        <w:t xml:space="preserve"> с одним процессом (кроме контекстной диаграммы) не допускается. В случае наличия двух процессов на диаграмме рекомендуется пересмотреть диаграмму вышестоящего уровня, уточнить границы и состав процессов. </w:t>
      </w:r>
    </w:p>
    <w:p w14:paraId="5D58BDE6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Привязать к процессам стрелки, входящие с диаграммы вышестоящего уровня. При необходимости разветвить входящие стрелки с учетом информации (документов</w:t>
      </w:r>
      <w:r w:rsidR="0091171B" w:rsidRPr="00B943EE">
        <w:rPr>
          <w:rFonts w:ascii="Montserrat" w:hAnsi="Montserrat"/>
          <w:sz w:val="22"/>
          <w:szCs w:val="22"/>
        </w:rPr>
        <w:t>, материальных потоков</w:t>
      </w:r>
      <w:r w:rsidRPr="00B943EE">
        <w:rPr>
          <w:rFonts w:ascii="Montserrat" w:hAnsi="Montserrat"/>
          <w:sz w:val="22"/>
          <w:szCs w:val="22"/>
        </w:rPr>
        <w:t>), которые по ним могут передаваться.</w:t>
      </w:r>
    </w:p>
    <w:p w14:paraId="307A0B2E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lastRenderedPageBreak/>
        <w:t>Определить и показать на диаграмме стрелки, связывающие процессы между собой</w:t>
      </w:r>
      <w:r w:rsidR="000F2475" w:rsidRPr="00B943EE">
        <w:rPr>
          <w:rFonts w:ascii="Montserrat" w:hAnsi="Montserrat"/>
          <w:sz w:val="22"/>
          <w:szCs w:val="22"/>
        </w:rPr>
        <w:t xml:space="preserve"> (взаимодействие по входам/выходам)</w:t>
      </w:r>
      <w:r w:rsidRPr="00B943EE">
        <w:rPr>
          <w:rFonts w:ascii="Montserrat" w:hAnsi="Montserrat"/>
          <w:sz w:val="22"/>
          <w:szCs w:val="22"/>
        </w:rPr>
        <w:t xml:space="preserve">, в том числе стрелки обратной связи и управления. </w:t>
      </w:r>
      <w:r w:rsidR="000F2475" w:rsidRPr="00B943EE">
        <w:rPr>
          <w:rFonts w:ascii="Montserrat" w:hAnsi="Montserrat"/>
          <w:sz w:val="22"/>
          <w:szCs w:val="22"/>
        </w:rPr>
        <w:t xml:space="preserve">При создании стрелок необходимо выполнять требования, установленные данным документом. </w:t>
      </w:r>
    </w:p>
    <w:p w14:paraId="550BC065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 xml:space="preserve">Агрегировать стрелки, выходящие из процессов на диаграмме, путем привязки к стрелкам, исходящим с диаграммы на диаграмму вышестоящего уровня. В случае появления на диаграмме новых стрелок, которые должны передаваться на диаграмму вышестоящего уровня, но не могу быть привязаны к существующим стрелкам, обратиться </w:t>
      </w:r>
      <w:r w:rsidR="00AC3E20">
        <w:rPr>
          <w:rFonts w:ascii="Montserrat" w:hAnsi="Montserrat"/>
          <w:sz w:val="22"/>
          <w:szCs w:val="22"/>
        </w:rPr>
        <w:t xml:space="preserve">к Методологу для согласования изменений на диаграммах </w:t>
      </w:r>
      <w:r w:rsidRPr="00B943EE">
        <w:rPr>
          <w:rFonts w:ascii="Montserrat" w:hAnsi="Montserrat"/>
          <w:sz w:val="22"/>
          <w:szCs w:val="22"/>
        </w:rPr>
        <w:t xml:space="preserve">вышестоящего уровня. </w:t>
      </w:r>
    </w:p>
    <w:p w14:paraId="3EE0D6FB" w14:textId="77777777" w:rsidR="0091171B" w:rsidRPr="00B943EE" w:rsidRDefault="0091171B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Используя функцию «Основные/Оргединицы» указать должность владельца процесса (тип связи «является владельцем» и подразделения-испо</w:t>
      </w:r>
      <w:r w:rsidR="000F2475" w:rsidRPr="00B943EE">
        <w:rPr>
          <w:rFonts w:ascii="Montserrat" w:hAnsi="Montserrat"/>
          <w:sz w:val="22"/>
          <w:szCs w:val="22"/>
        </w:rPr>
        <w:t>лнители</w:t>
      </w:r>
      <w:r w:rsidRPr="00B943EE">
        <w:rPr>
          <w:rFonts w:ascii="Montserrat" w:hAnsi="Montserrat"/>
          <w:sz w:val="22"/>
          <w:szCs w:val="22"/>
        </w:rPr>
        <w:t xml:space="preserve">  (тип связи «выполняет»).</w:t>
      </w:r>
    </w:p>
    <w:p w14:paraId="52A4316D" w14:textId="57AF3138" w:rsidR="0091171B" w:rsidRDefault="0091171B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>Зафиксировать проблемы и предложения по процессам</w:t>
      </w:r>
      <w:r w:rsidR="00AC3E20">
        <w:rPr>
          <w:rFonts w:ascii="Montserrat" w:hAnsi="Montserrat"/>
          <w:sz w:val="22"/>
          <w:szCs w:val="22"/>
        </w:rPr>
        <w:t xml:space="preserve"> (при наличии),</w:t>
      </w:r>
      <w:r w:rsidRPr="00B943EE">
        <w:rPr>
          <w:rFonts w:ascii="Montserrat" w:hAnsi="Montserrat"/>
          <w:sz w:val="22"/>
          <w:szCs w:val="22"/>
        </w:rPr>
        <w:t xml:space="preserve"> используя атрибут процесса «Содержание деятельности»</w:t>
      </w:r>
      <w:r w:rsidR="00347158">
        <w:rPr>
          <w:rStyle w:val="affb"/>
          <w:rFonts w:ascii="Montserrat" w:hAnsi="Montserrat"/>
          <w:sz w:val="22"/>
          <w:szCs w:val="22"/>
        </w:rPr>
        <w:footnoteReference w:id="2"/>
      </w:r>
      <w:r w:rsidRPr="00B943EE">
        <w:rPr>
          <w:rFonts w:ascii="Montserrat" w:hAnsi="Montserrat"/>
          <w:sz w:val="22"/>
          <w:szCs w:val="22"/>
        </w:rPr>
        <w:t>.</w:t>
      </w:r>
    </w:p>
    <w:p w14:paraId="0008FF10" w14:textId="77777777" w:rsidR="00AC3E20" w:rsidRPr="00B943EE" w:rsidRDefault="00AC3E20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Зафиксировать функциональные требования (при наличии), используя атрибут процесса «Функциональные требования</w:t>
      </w:r>
      <w:r w:rsidR="00642E15">
        <w:rPr>
          <w:rStyle w:val="affb"/>
          <w:rFonts w:ascii="Montserrat" w:hAnsi="Montserrat"/>
          <w:sz w:val="22"/>
          <w:szCs w:val="22"/>
        </w:rPr>
        <w:footnoteReference w:id="3"/>
      </w:r>
      <w:r>
        <w:rPr>
          <w:rFonts w:ascii="Montserrat" w:hAnsi="Montserrat"/>
          <w:sz w:val="22"/>
          <w:szCs w:val="22"/>
        </w:rPr>
        <w:t>».</w:t>
      </w:r>
    </w:p>
    <w:p w14:paraId="742DC1D4" w14:textId="77777777" w:rsidR="0091171B" w:rsidRPr="00B943EE" w:rsidRDefault="0091171B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 xml:space="preserve">Используя функцию «Настроить показ параметров» настроить визуализацию владельца процесса (над процессом, «Параметр 2»), исполнителей </w:t>
      </w:r>
      <w:r w:rsidR="000F2475" w:rsidRPr="00B943EE">
        <w:rPr>
          <w:rFonts w:ascii="Montserrat" w:hAnsi="Montserrat"/>
          <w:sz w:val="22"/>
          <w:szCs w:val="22"/>
        </w:rPr>
        <w:t xml:space="preserve">процесса </w:t>
      </w:r>
      <w:r w:rsidRPr="00B943EE">
        <w:rPr>
          <w:rFonts w:ascii="Montserrat" w:hAnsi="Montserrat"/>
          <w:sz w:val="22"/>
          <w:szCs w:val="22"/>
        </w:rPr>
        <w:t>(под процессом, «Параметр 5»), пробл</w:t>
      </w:r>
      <w:r w:rsidR="00AC3E20">
        <w:rPr>
          <w:rFonts w:ascii="Montserrat" w:hAnsi="Montserrat"/>
          <w:sz w:val="22"/>
          <w:szCs w:val="22"/>
        </w:rPr>
        <w:t>ем (в виде сноски, «Сноска 3»), функциональных требований (в виде сноски, «Сноска 2»).</w:t>
      </w:r>
    </w:p>
    <w:p w14:paraId="1A71EAFD" w14:textId="77777777" w:rsidR="006149C1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 xml:space="preserve">Обновить номера процессов на диаграмме. Путем перемещения процессов стрелками в «Навигаторе» обеспечить нумерацию по возрастанию сверху вниз и справа налево. При этом процесс «Управление…» должен иметь номер 1. </w:t>
      </w:r>
    </w:p>
    <w:p w14:paraId="1F50AEAC" w14:textId="77777777" w:rsidR="00C04309" w:rsidRPr="00B943EE" w:rsidRDefault="00C04309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 xml:space="preserve">Проверить диаграмму на визуальную наглядность, в том числе разместить фигуры процессов равноудаленно, путем выравнивая по сетке. </w:t>
      </w:r>
      <w:r w:rsidR="006B2CB6" w:rsidRPr="00B943EE">
        <w:rPr>
          <w:rFonts w:ascii="Montserrat" w:hAnsi="Montserrat"/>
          <w:sz w:val="22"/>
          <w:szCs w:val="22"/>
        </w:rPr>
        <w:t>Скорректировать положение стрелок и названий с учетом требований настоящего документа. При необходимости, изменить размеры диаграммы, используя функцию «Изменить размеры по содержимому».</w:t>
      </w:r>
    </w:p>
    <w:p w14:paraId="7549D040" w14:textId="60C62FF5" w:rsidR="00AC3E20" w:rsidRPr="00295D0C" w:rsidRDefault="006B2CB6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</w:rPr>
      </w:pPr>
      <w:r w:rsidRPr="00B943EE">
        <w:rPr>
          <w:rFonts w:ascii="Montserrat" w:hAnsi="Montserrat"/>
          <w:sz w:val="22"/>
          <w:szCs w:val="22"/>
        </w:rPr>
        <w:t>Отключить сетку</w:t>
      </w:r>
      <w:r w:rsidR="00952515" w:rsidRPr="00B943EE">
        <w:rPr>
          <w:rFonts w:ascii="Montserrat" w:hAnsi="Montserrat"/>
          <w:sz w:val="22"/>
          <w:szCs w:val="22"/>
        </w:rPr>
        <w:t>, используя функцию «Страница/сетка»</w:t>
      </w:r>
      <w:r w:rsidRPr="00B943EE">
        <w:rPr>
          <w:rFonts w:ascii="Montserrat" w:hAnsi="Montserrat"/>
          <w:sz w:val="22"/>
          <w:szCs w:val="22"/>
        </w:rPr>
        <w:t xml:space="preserve">. </w:t>
      </w:r>
    </w:p>
    <w:p w14:paraId="2647FABF" w14:textId="77777777" w:rsidR="00295D0C" w:rsidRPr="00AC3E20" w:rsidRDefault="00295D0C" w:rsidP="00295D0C">
      <w:pPr>
        <w:pStyle w:val="a9"/>
        <w:numPr>
          <w:ilvl w:val="0"/>
          <w:numId w:val="20"/>
        </w:numPr>
        <w:jc w:val="both"/>
        <w:rPr>
          <w:rFonts w:ascii="Montserrat" w:hAnsi="Montserrat"/>
        </w:rPr>
      </w:pPr>
      <w:r>
        <w:rPr>
          <w:rFonts w:ascii="Montserrat" w:hAnsi="Montserrat"/>
          <w:sz w:val="22"/>
          <w:szCs w:val="22"/>
        </w:rPr>
        <w:t xml:space="preserve">Выполнить проверку корректности модели с использованием штатного отчета </w:t>
      </w:r>
      <w:r>
        <w:rPr>
          <w:rFonts w:ascii="Montserrat" w:hAnsi="Montserrat"/>
          <w:sz w:val="22"/>
          <w:szCs w:val="22"/>
          <w:lang w:val="en-US"/>
        </w:rPr>
        <w:t xml:space="preserve">Business Studio </w:t>
      </w:r>
      <w:r>
        <w:rPr>
          <w:rFonts w:ascii="Montserrat" w:hAnsi="Montserrat"/>
          <w:sz w:val="22"/>
          <w:szCs w:val="22"/>
        </w:rPr>
        <w:t>«</w:t>
      </w:r>
      <w:r w:rsidRPr="00FF2D73">
        <w:rPr>
          <w:rFonts w:ascii="Montserrat" w:hAnsi="Montserrat"/>
          <w:sz w:val="22"/>
          <w:szCs w:val="22"/>
        </w:rPr>
        <w:t>Проверка правиль</w:t>
      </w:r>
      <w:r>
        <w:rPr>
          <w:rFonts w:ascii="Montserrat" w:hAnsi="Montserrat"/>
          <w:sz w:val="22"/>
          <w:szCs w:val="22"/>
        </w:rPr>
        <w:t>ности построения диаграммы SADT». Устранить ошибки в случае их наличия.</w:t>
      </w:r>
    </w:p>
    <w:p w14:paraId="786713C3" w14:textId="49759A9E" w:rsidR="00295D0C" w:rsidRPr="00295D0C" w:rsidRDefault="00AC3E20" w:rsidP="00BE2796">
      <w:pPr>
        <w:pStyle w:val="a9"/>
        <w:numPr>
          <w:ilvl w:val="0"/>
          <w:numId w:val="20"/>
        </w:numPr>
        <w:jc w:val="both"/>
        <w:rPr>
          <w:rFonts w:ascii="Montserrat" w:hAnsi="Montserrat"/>
        </w:rPr>
      </w:pPr>
      <w:r>
        <w:rPr>
          <w:rFonts w:ascii="Montserrat" w:hAnsi="Montserrat"/>
          <w:sz w:val="22"/>
          <w:szCs w:val="22"/>
        </w:rPr>
        <w:t>Отправить диаграмму на проверку качества Методологу (уведомить о готовности диаграммы).</w:t>
      </w:r>
    </w:p>
    <w:p w14:paraId="3FB96B00" w14:textId="509290E3" w:rsidR="00295D0C" w:rsidRDefault="00295D0C" w:rsidP="00295D0C">
      <w:pPr>
        <w:pStyle w:val="a9"/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br w:type="page"/>
      </w:r>
    </w:p>
    <w:p w14:paraId="5A104072" w14:textId="77777777" w:rsidR="00295D0C" w:rsidRDefault="00295D0C" w:rsidP="00295D0C">
      <w:pPr>
        <w:pStyle w:val="2"/>
        <w:numPr>
          <w:ilvl w:val="1"/>
          <w:numId w:val="7"/>
        </w:numPr>
        <w:rPr>
          <w:rFonts w:ascii="Montserrat" w:hAnsi="Montserrat"/>
          <w:i w:val="0"/>
          <w:lang w:val="ru-RU"/>
        </w:rPr>
      </w:pPr>
      <w:bookmarkStart w:id="87" w:name="_Toc107842214"/>
      <w:r>
        <w:rPr>
          <w:rFonts w:ascii="Montserrat" w:hAnsi="Montserrat"/>
          <w:i w:val="0"/>
          <w:lang w:val="ru-RU"/>
        </w:rPr>
        <w:lastRenderedPageBreak/>
        <w:t xml:space="preserve">Рекомендации по переходу с уровня </w:t>
      </w:r>
      <w:r>
        <w:rPr>
          <w:rFonts w:ascii="Montserrat" w:hAnsi="Montserrat"/>
          <w:i w:val="0"/>
          <w:lang w:val="en-US"/>
        </w:rPr>
        <w:t xml:space="preserve">IDEF0 </w:t>
      </w:r>
      <w:r>
        <w:rPr>
          <w:rFonts w:ascii="Montserrat" w:hAnsi="Montserrat"/>
          <w:i w:val="0"/>
          <w:lang w:val="ru-RU"/>
        </w:rPr>
        <w:t xml:space="preserve">на уровень </w:t>
      </w:r>
      <w:r>
        <w:rPr>
          <w:rFonts w:ascii="Montserrat" w:hAnsi="Montserrat"/>
          <w:i w:val="0"/>
          <w:lang w:val="en-US"/>
        </w:rPr>
        <w:t>BPMN</w:t>
      </w:r>
      <w:bookmarkEnd w:id="87"/>
    </w:p>
    <w:p w14:paraId="3C852F2E" w14:textId="77777777" w:rsidR="00295D0C" w:rsidRPr="00A02E1A" w:rsidRDefault="00295D0C" w:rsidP="00295D0C">
      <w:pPr>
        <w:rPr>
          <w:lang w:eastAsia="x-none"/>
        </w:rPr>
      </w:pPr>
    </w:p>
    <w:p w14:paraId="5C6FD96B" w14:textId="77777777" w:rsidR="00295D0C" w:rsidRDefault="00295D0C" w:rsidP="00295D0C">
      <w:pPr>
        <w:pStyle w:val="a9"/>
        <w:numPr>
          <w:ilvl w:val="2"/>
          <w:numId w:val="7"/>
        </w:numPr>
        <w:jc w:val="both"/>
        <w:rPr>
          <w:rFonts w:ascii="Montserrat" w:hAnsi="Montserrat"/>
        </w:rPr>
      </w:pPr>
      <w:r>
        <w:rPr>
          <w:rFonts w:ascii="Montserrat" w:hAnsi="Montserrat"/>
        </w:rPr>
        <w:t xml:space="preserve">При моделировании в нотации </w:t>
      </w:r>
      <w:r>
        <w:rPr>
          <w:rFonts w:ascii="Montserrat" w:hAnsi="Montserrat"/>
          <w:lang w:val="en-US"/>
        </w:rPr>
        <w:t xml:space="preserve">IDEF0 </w:t>
      </w:r>
      <w:r w:rsidRPr="00A47B6A">
        <w:rPr>
          <w:rFonts w:ascii="Montserrat" w:hAnsi="Montserrat"/>
          <w:u w:val="single"/>
        </w:rPr>
        <w:t>рекомендуется</w:t>
      </w:r>
      <w:r>
        <w:rPr>
          <w:rFonts w:ascii="Montserrat" w:hAnsi="Montserrat"/>
        </w:rPr>
        <w:t xml:space="preserve"> переходить на уровень </w:t>
      </w:r>
      <w:r>
        <w:rPr>
          <w:rFonts w:ascii="Montserrat" w:hAnsi="Montserrat"/>
          <w:lang w:val="en-US"/>
        </w:rPr>
        <w:t>BPMN</w:t>
      </w:r>
      <w:r>
        <w:rPr>
          <w:rFonts w:ascii="Montserrat" w:hAnsi="Montserrat"/>
        </w:rPr>
        <w:t xml:space="preserve"> при выполнении следующих критериев:</w:t>
      </w:r>
    </w:p>
    <w:p w14:paraId="49F4B251" w14:textId="77777777" w:rsidR="00295D0C" w:rsidRDefault="00295D0C" w:rsidP="00295D0C">
      <w:pPr>
        <w:pStyle w:val="a9"/>
        <w:numPr>
          <w:ilvl w:val="0"/>
          <w:numId w:val="30"/>
        </w:numPr>
        <w:jc w:val="both"/>
        <w:rPr>
          <w:rFonts w:ascii="Montserrat" w:hAnsi="Montserrat"/>
        </w:rPr>
      </w:pPr>
      <w:r>
        <w:rPr>
          <w:rFonts w:ascii="Montserrat" w:hAnsi="Montserrat"/>
        </w:rPr>
        <w:t>если при декомпозиции невозможно определить процесс управления, а только процессы исполнения;</w:t>
      </w:r>
    </w:p>
    <w:p w14:paraId="4B699C1A" w14:textId="77777777" w:rsidR="00295D0C" w:rsidRDefault="00295D0C" w:rsidP="00295D0C">
      <w:pPr>
        <w:pStyle w:val="a9"/>
        <w:numPr>
          <w:ilvl w:val="0"/>
          <w:numId w:val="30"/>
        </w:numPr>
        <w:jc w:val="both"/>
        <w:rPr>
          <w:rFonts w:ascii="Montserrat" w:hAnsi="Montserrat"/>
        </w:rPr>
      </w:pPr>
      <w:r>
        <w:rPr>
          <w:rFonts w:ascii="Montserrat" w:hAnsi="Montserrat"/>
        </w:rPr>
        <w:t>если при декомпозиции все процессы объединены единым потом работы (</w:t>
      </w:r>
      <w:r>
        <w:rPr>
          <w:rFonts w:ascii="Montserrat" w:hAnsi="Montserrat"/>
          <w:lang w:val="en-US"/>
        </w:rPr>
        <w:t>Work Flow</w:t>
      </w:r>
      <w:r>
        <w:rPr>
          <w:rFonts w:ascii="Montserrat" w:hAnsi="Montserrat"/>
        </w:rPr>
        <w:t>).</w:t>
      </w:r>
    </w:p>
    <w:p w14:paraId="2BC72A4D" w14:textId="4F252EFF" w:rsidR="00A02E1A" w:rsidRPr="00295D0C" w:rsidRDefault="00295D0C" w:rsidP="00295D0C">
      <w:pPr>
        <w:pStyle w:val="a9"/>
        <w:numPr>
          <w:ilvl w:val="2"/>
          <w:numId w:val="7"/>
        </w:numPr>
        <w:jc w:val="both"/>
        <w:rPr>
          <w:rFonts w:ascii="Montserrat" w:hAnsi="Montserrat"/>
        </w:rPr>
      </w:pPr>
      <w:r w:rsidRPr="00A47B6A">
        <w:rPr>
          <w:rFonts w:ascii="Montserrat" w:hAnsi="Montserrat"/>
        </w:rPr>
        <w:t xml:space="preserve">В случае, если при декомпозиции можно определить процесс  управления, либо большинство процессов </w:t>
      </w:r>
      <w:r>
        <w:rPr>
          <w:rFonts w:ascii="Montserrat" w:hAnsi="Montserrat"/>
        </w:rPr>
        <w:t>выполняются не</w:t>
      </w:r>
      <w:r w:rsidRPr="00A47B6A">
        <w:rPr>
          <w:rFonts w:ascii="Montserrat" w:hAnsi="Montserrat"/>
        </w:rPr>
        <w:t xml:space="preserve">зависимо друг от друга, запускаются в разное время, в различных ситуациях, то рекомендуется использовать нотацию </w:t>
      </w:r>
      <w:r w:rsidRPr="00295D0C">
        <w:rPr>
          <w:rFonts w:ascii="Montserrat" w:hAnsi="Montserrat"/>
        </w:rPr>
        <w:t>IDEF0</w:t>
      </w:r>
      <w:r w:rsidRPr="00A47B6A">
        <w:rPr>
          <w:rFonts w:ascii="Montserrat" w:hAnsi="Montserrat"/>
        </w:rPr>
        <w:t>.</w:t>
      </w:r>
      <w:r w:rsidR="00A02E1A" w:rsidRPr="00295D0C">
        <w:rPr>
          <w:rFonts w:ascii="Montserrat" w:hAnsi="Montserrat"/>
        </w:rPr>
        <w:br w:type="page"/>
      </w:r>
    </w:p>
    <w:p w14:paraId="12AE99FA" w14:textId="77777777" w:rsidR="00F340B9" w:rsidRPr="001544C0" w:rsidRDefault="00F340B9" w:rsidP="00BE2796">
      <w:pPr>
        <w:pStyle w:val="1"/>
        <w:numPr>
          <w:ilvl w:val="0"/>
          <w:numId w:val="19"/>
        </w:numPr>
        <w:rPr>
          <w:rFonts w:ascii="Montserrat" w:hAnsi="Montserrat"/>
        </w:rPr>
      </w:pPr>
      <w:bookmarkStart w:id="88" w:name="_Toc104993056"/>
      <w:bookmarkStart w:id="89" w:name="_Toc107842215"/>
      <w:r w:rsidRPr="001544C0">
        <w:rPr>
          <w:rFonts w:ascii="Montserrat" w:hAnsi="Montserrat"/>
        </w:rPr>
        <w:lastRenderedPageBreak/>
        <w:t>Моделирование бизнес-процессов в нотации BPMN</w:t>
      </w:r>
      <w:bookmarkEnd w:id="83"/>
      <w:bookmarkEnd w:id="88"/>
      <w:bookmarkEnd w:id="89"/>
    </w:p>
    <w:p w14:paraId="4F55C2AB" w14:textId="77777777" w:rsidR="00C31B86" w:rsidRDefault="00F42C4A" w:rsidP="00BE2796">
      <w:pPr>
        <w:pStyle w:val="2"/>
        <w:numPr>
          <w:ilvl w:val="1"/>
          <w:numId w:val="19"/>
        </w:numPr>
        <w:rPr>
          <w:rFonts w:ascii="Montserrat" w:hAnsi="Montserrat"/>
          <w:i w:val="0"/>
          <w:lang w:val="ru-RU"/>
        </w:rPr>
      </w:pPr>
      <w:bookmarkStart w:id="90" w:name="_Toc104993057"/>
      <w:bookmarkStart w:id="91" w:name="_Toc107842216"/>
      <w:r>
        <w:rPr>
          <w:rFonts w:ascii="Montserrat" w:hAnsi="Montserrat"/>
          <w:i w:val="0"/>
          <w:lang w:val="ru-RU"/>
        </w:rPr>
        <w:t>Общие требования</w:t>
      </w:r>
      <w:bookmarkEnd w:id="90"/>
      <w:bookmarkEnd w:id="91"/>
    </w:p>
    <w:p w14:paraId="2819F277" w14:textId="77777777" w:rsidR="006C7D70" w:rsidRDefault="006C7D70" w:rsidP="006C7D70">
      <w:pPr>
        <w:keepNext/>
        <w:jc w:val="both"/>
        <w:outlineLvl w:val="2"/>
        <w:rPr>
          <w:lang w:eastAsia="x-none"/>
        </w:rPr>
      </w:pPr>
    </w:p>
    <w:p w14:paraId="067778A1" w14:textId="77777777" w:rsidR="00C31B86" w:rsidRPr="006C7D70" w:rsidRDefault="00C31B86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2" w:name="_Toc104993058"/>
      <w:r w:rsidRPr="006C7D70">
        <w:rPr>
          <w:rFonts w:ascii="Montserrat" w:hAnsi="Montserrat"/>
          <w:sz w:val="22"/>
          <w:szCs w:val="22"/>
        </w:rPr>
        <w:t>При подготовке моделей процессов в нотации BPMN используются предопределенные в Business Studio стили элементов, шрифтов и т.д</w:t>
      </w:r>
      <w:r w:rsidR="00CF15CD" w:rsidRPr="006C7D70">
        <w:rPr>
          <w:rFonts w:ascii="Montserrat" w:hAnsi="Montserrat"/>
          <w:sz w:val="22"/>
          <w:szCs w:val="22"/>
        </w:rPr>
        <w:t>.</w:t>
      </w:r>
      <w:bookmarkEnd w:id="92"/>
    </w:p>
    <w:p w14:paraId="305B7136" w14:textId="77777777" w:rsidR="00CF15CD" w:rsidRPr="006C7D70" w:rsidRDefault="00CF15CD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3" w:name="_Toc104993059"/>
      <w:r w:rsidRPr="006C7D70">
        <w:rPr>
          <w:rFonts w:ascii="Montserrat" w:hAnsi="Montserrat"/>
          <w:sz w:val="22"/>
          <w:szCs w:val="22"/>
        </w:rPr>
        <w:t xml:space="preserve">Визуальный вид объектов, </w:t>
      </w:r>
      <w:r w:rsidR="00FF0471">
        <w:rPr>
          <w:rFonts w:ascii="Montserrat" w:hAnsi="Montserrat"/>
          <w:sz w:val="22"/>
          <w:szCs w:val="22"/>
        </w:rPr>
        <w:t>шрифты, цвета</w:t>
      </w:r>
      <w:r w:rsidRPr="006C7D70">
        <w:rPr>
          <w:rFonts w:ascii="Montserrat" w:hAnsi="Montserrat"/>
          <w:sz w:val="22"/>
          <w:szCs w:val="22"/>
        </w:rPr>
        <w:t xml:space="preserve"> представлены в настройках базы данных Business Studio. Данные настройки не должны изменяться пользователями, за исключение</w:t>
      </w:r>
      <w:r w:rsidR="00147CF5">
        <w:rPr>
          <w:rFonts w:ascii="Montserrat" w:hAnsi="Montserrat"/>
          <w:sz w:val="22"/>
          <w:szCs w:val="22"/>
        </w:rPr>
        <w:t>м оговоренных в данном документе</w:t>
      </w:r>
      <w:r w:rsidRPr="006C7D70">
        <w:rPr>
          <w:rFonts w:ascii="Montserrat" w:hAnsi="Montserrat"/>
          <w:sz w:val="22"/>
          <w:szCs w:val="22"/>
        </w:rPr>
        <w:t xml:space="preserve"> случаев.</w:t>
      </w:r>
      <w:bookmarkEnd w:id="93"/>
    </w:p>
    <w:p w14:paraId="3F12EB5A" w14:textId="77777777" w:rsidR="00CF15CD" w:rsidRPr="006C7D70" w:rsidRDefault="00CF15CD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4" w:name="_Toc104993060"/>
      <w:r w:rsidRPr="006C7D70">
        <w:rPr>
          <w:rFonts w:ascii="Montserrat" w:hAnsi="Montserrat"/>
          <w:sz w:val="22"/>
          <w:szCs w:val="22"/>
        </w:rPr>
        <w:t>Схема процесса располагается на листе формата А4 (для моделей до 12-15 задач) или А3 (для моделей от 12-15 до 32 задач) в альбомном формате. Модели в BPMN с количеством задач более 32 не допускаются.</w:t>
      </w:r>
      <w:bookmarkEnd w:id="94"/>
      <w:r w:rsidRPr="006C7D70">
        <w:rPr>
          <w:rFonts w:ascii="Montserrat" w:hAnsi="Montserrat"/>
          <w:sz w:val="22"/>
          <w:szCs w:val="22"/>
        </w:rPr>
        <w:t xml:space="preserve"> </w:t>
      </w:r>
    </w:p>
    <w:p w14:paraId="53DBA127" w14:textId="77777777" w:rsidR="00C16579" w:rsidRPr="006C7D70" w:rsidRDefault="00C16579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5" w:name="_Toc104993061"/>
      <w:r w:rsidRPr="006C7D70">
        <w:rPr>
          <w:rFonts w:ascii="Montserrat" w:hAnsi="Montserrat"/>
          <w:sz w:val="22"/>
          <w:szCs w:val="22"/>
        </w:rPr>
        <w:t>Рекомендуемое количество задач на одной диаграмме BPMN – от 2 до 16.</w:t>
      </w:r>
      <w:bookmarkEnd w:id="95"/>
      <w:r w:rsidRPr="006C7D70">
        <w:rPr>
          <w:rFonts w:ascii="Montserrat" w:hAnsi="Montserrat"/>
          <w:sz w:val="22"/>
          <w:szCs w:val="22"/>
        </w:rPr>
        <w:t xml:space="preserve"> </w:t>
      </w:r>
    </w:p>
    <w:p w14:paraId="2BC23D9F" w14:textId="77777777" w:rsidR="00C16579" w:rsidRPr="006C7D70" w:rsidRDefault="00C16579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6" w:name="_Toc104993062"/>
      <w:r w:rsidRPr="006C7D70">
        <w:rPr>
          <w:rFonts w:ascii="Montserrat" w:hAnsi="Montserrat"/>
          <w:sz w:val="22"/>
          <w:szCs w:val="22"/>
        </w:rPr>
        <w:t>Допустимое количество задач на одной диаграмме BPMN –  32.</w:t>
      </w:r>
      <w:bookmarkEnd w:id="96"/>
    </w:p>
    <w:p w14:paraId="55C2B82E" w14:textId="77777777" w:rsidR="00CF15CD" w:rsidRPr="006C7D70" w:rsidRDefault="00147CF5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7" w:name="_Toc104993063"/>
      <w:r>
        <w:rPr>
          <w:rFonts w:ascii="Montserrat" w:hAnsi="Montserrat"/>
          <w:sz w:val="22"/>
          <w:szCs w:val="22"/>
        </w:rPr>
        <w:t>Дорожки на диаграмме</w:t>
      </w:r>
      <w:r w:rsidR="00CF15CD" w:rsidRPr="006C7D70">
        <w:rPr>
          <w:rFonts w:ascii="Montserrat" w:hAnsi="Montserrat"/>
          <w:sz w:val="22"/>
          <w:szCs w:val="22"/>
        </w:rPr>
        <w:t xml:space="preserve"> в нотации BPMN располагаются </w:t>
      </w:r>
      <w:r w:rsidR="00CF15CD" w:rsidRPr="00147CF5">
        <w:rPr>
          <w:rFonts w:ascii="Montserrat" w:hAnsi="Montserrat"/>
          <w:sz w:val="22"/>
          <w:szCs w:val="22"/>
          <w:u w:val="single"/>
        </w:rPr>
        <w:t>только</w:t>
      </w:r>
      <w:r w:rsidR="00CF15CD" w:rsidRPr="006C7D70">
        <w:rPr>
          <w:rFonts w:ascii="Montserrat" w:hAnsi="Montserrat"/>
          <w:sz w:val="22"/>
          <w:szCs w:val="22"/>
        </w:rPr>
        <w:t xml:space="preserve"> горизонтально.</w:t>
      </w:r>
      <w:bookmarkEnd w:id="97"/>
      <w:r w:rsidR="00CF15CD" w:rsidRPr="006C7D70">
        <w:rPr>
          <w:rFonts w:ascii="Montserrat" w:hAnsi="Montserrat"/>
          <w:sz w:val="22"/>
          <w:szCs w:val="22"/>
        </w:rPr>
        <w:t xml:space="preserve"> </w:t>
      </w:r>
    </w:p>
    <w:p w14:paraId="2A209820" w14:textId="77777777" w:rsidR="00CF15CD" w:rsidRPr="006C7D70" w:rsidRDefault="00CF15CD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8" w:name="_Toc104993064"/>
      <w:r w:rsidRPr="006C7D70">
        <w:rPr>
          <w:rFonts w:ascii="Montserrat" w:hAnsi="Montserrat"/>
          <w:sz w:val="22"/>
          <w:szCs w:val="22"/>
        </w:rPr>
        <w:t xml:space="preserve">Дорожки </w:t>
      </w:r>
      <w:r w:rsidR="00147CF5">
        <w:rPr>
          <w:rFonts w:ascii="Montserrat" w:hAnsi="Montserrat"/>
          <w:sz w:val="22"/>
          <w:szCs w:val="22"/>
        </w:rPr>
        <w:t>на диаграмме</w:t>
      </w:r>
      <w:r w:rsidR="00C16579" w:rsidRPr="006C7D70">
        <w:rPr>
          <w:rFonts w:ascii="Montserrat" w:hAnsi="Montserrat"/>
          <w:sz w:val="22"/>
          <w:szCs w:val="22"/>
        </w:rPr>
        <w:t xml:space="preserve"> в нотации BPMN </w:t>
      </w:r>
      <w:r w:rsidRPr="006C7D70">
        <w:rPr>
          <w:rFonts w:ascii="Montserrat" w:hAnsi="Montserrat"/>
          <w:sz w:val="22"/>
          <w:szCs w:val="22"/>
        </w:rPr>
        <w:t>можно создавать</w:t>
      </w:r>
      <w:r w:rsidR="00C16579" w:rsidRPr="006C7D70">
        <w:rPr>
          <w:rFonts w:ascii="Montserrat" w:hAnsi="Montserrat"/>
          <w:sz w:val="22"/>
          <w:szCs w:val="22"/>
        </w:rPr>
        <w:t>, используя объекты из справочников</w:t>
      </w:r>
      <w:r w:rsidRPr="006C7D70">
        <w:rPr>
          <w:rFonts w:ascii="Montserrat" w:hAnsi="Montserrat"/>
          <w:sz w:val="22"/>
          <w:szCs w:val="22"/>
        </w:rPr>
        <w:t>:</w:t>
      </w:r>
      <w:bookmarkEnd w:id="98"/>
    </w:p>
    <w:p w14:paraId="3F78CE2E" w14:textId="77777777" w:rsidR="00CF15CD" w:rsidRDefault="00C16579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</w:rPr>
      </w:pPr>
      <w:r>
        <w:rPr>
          <w:rFonts w:ascii="Montserrat" w:hAnsi="Montserrat"/>
        </w:rPr>
        <w:t>«О</w:t>
      </w:r>
      <w:r w:rsidR="00CF15CD">
        <w:rPr>
          <w:rFonts w:ascii="Montserrat" w:hAnsi="Montserrat"/>
        </w:rPr>
        <w:t>ргединиц</w:t>
      </w:r>
      <w:r>
        <w:rPr>
          <w:rFonts w:ascii="Montserrat" w:hAnsi="Montserrat"/>
        </w:rPr>
        <w:t>ы»</w:t>
      </w:r>
      <w:r w:rsidR="00CF15CD">
        <w:rPr>
          <w:rFonts w:ascii="Montserrat" w:hAnsi="Montserrat"/>
        </w:rPr>
        <w:t>;</w:t>
      </w:r>
    </w:p>
    <w:p w14:paraId="188A8A4A" w14:textId="77777777" w:rsidR="00CF15CD" w:rsidRDefault="00C16579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</w:rPr>
      </w:pPr>
      <w:r>
        <w:rPr>
          <w:rFonts w:ascii="Montserrat" w:hAnsi="Montserrat"/>
        </w:rPr>
        <w:t>«Роли»</w:t>
      </w:r>
      <w:r w:rsidR="00FF0471">
        <w:rPr>
          <w:rFonts w:ascii="Montserrat" w:hAnsi="Montserrat"/>
        </w:rPr>
        <w:t>;</w:t>
      </w:r>
    </w:p>
    <w:p w14:paraId="15E7E89D" w14:textId="77777777" w:rsidR="00FF0471" w:rsidRDefault="00FF0471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</w:rPr>
      </w:pPr>
      <w:r>
        <w:rPr>
          <w:rFonts w:ascii="Montserrat" w:hAnsi="Montserrat"/>
        </w:rPr>
        <w:t>«Внешние субъекты».</w:t>
      </w:r>
    </w:p>
    <w:p w14:paraId="7CD39D8E" w14:textId="77777777" w:rsidR="00CF15CD" w:rsidRPr="006C7D70" w:rsidRDefault="00CF15CD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99" w:name="_Toc104993065"/>
      <w:r w:rsidRPr="006C7D70">
        <w:rPr>
          <w:rFonts w:ascii="Montserrat" w:hAnsi="Montserrat"/>
          <w:sz w:val="22"/>
          <w:szCs w:val="22"/>
        </w:rPr>
        <w:t>Создание дорожек с использованием внешних субъектов допускается</w:t>
      </w:r>
      <w:r w:rsidR="00147CF5">
        <w:rPr>
          <w:rFonts w:ascii="Montserrat" w:hAnsi="Montserrat"/>
          <w:sz w:val="22"/>
          <w:szCs w:val="22"/>
        </w:rPr>
        <w:t xml:space="preserve"> только при согласовании с Методологом</w:t>
      </w:r>
      <w:r w:rsidRPr="006C7D70">
        <w:rPr>
          <w:rFonts w:ascii="Montserrat" w:hAnsi="Montserrat"/>
          <w:sz w:val="22"/>
          <w:szCs w:val="22"/>
        </w:rPr>
        <w:t>.</w:t>
      </w:r>
      <w:bookmarkEnd w:id="99"/>
      <w:r w:rsidRPr="006C7D70">
        <w:rPr>
          <w:rFonts w:ascii="Montserrat" w:hAnsi="Montserrat"/>
          <w:sz w:val="22"/>
          <w:szCs w:val="22"/>
        </w:rPr>
        <w:t xml:space="preserve"> </w:t>
      </w:r>
    </w:p>
    <w:p w14:paraId="5D505E93" w14:textId="77777777" w:rsidR="00CF15CD" w:rsidRDefault="00CF15CD" w:rsidP="00BE2796">
      <w:pPr>
        <w:pStyle w:val="a9"/>
        <w:keepNext/>
        <w:numPr>
          <w:ilvl w:val="2"/>
          <w:numId w:val="19"/>
        </w:numPr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100" w:name="_Toc104993066"/>
      <w:r w:rsidRPr="006C7D70">
        <w:rPr>
          <w:rFonts w:ascii="Montserrat" w:hAnsi="Montserrat"/>
          <w:sz w:val="22"/>
          <w:szCs w:val="22"/>
        </w:rPr>
        <w:t xml:space="preserve">Каждая </w:t>
      </w:r>
      <w:r w:rsidR="00147CF5">
        <w:rPr>
          <w:rFonts w:ascii="Montserrat" w:hAnsi="Montserrat"/>
          <w:sz w:val="22"/>
          <w:szCs w:val="22"/>
        </w:rPr>
        <w:t>модель</w:t>
      </w:r>
      <w:r w:rsidRPr="006C7D70">
        <w:rPr>
          <w:rFonts w:ascii="Montserrat" w:hAnsi="Montserrat"/>
          <w:sz w:val="22"/>
          <w:szCs w:val="22"/>
        </w:rPr>
        <w:t xml:space="preserve"> в нотации BPMN должна иметь хотя бы одно стартовое </w:t>
      </w:r>
      <w:r w:rsidR="00C16579" w:rsidRPr="006C7D70">
        <w:rPr>
          <w:rFonts w:ascii="Montserrat" w:hAnsi="Montserrat"/>
          <w:sz w:val="22"/>
          <w:szCs w:val="22"/>
        </w:rPr>
        <w:t>и одно завершающее событие</w:t>
      </w:r>
      <w:r w:rsidRPr="006C7D70">
        <w:rPr>
          <w:rFonts w:ascii="Montserrat" w:hAnsi="Montserrat"/>
          <w:sz w:val="22"/>
          <w:szCs w:val="22"/>
        </w:rPr>
        <w:t>.</w:t>
      </w:r>
      <w:bookmarkEnd w:id="100"/>
    </w:p>
    <w:p w14:paraId="6F490F55" w14:textId="77777777" w:rsidR="00FF0471" w:rsidRPr="006C7D70" w:rsidRDefault="00FF0471" w:rsidP="00BE2796">
      <w:pPr>
        <w:pStyle w:val="a9"/>
        <w:keepNext/>
        <w:numPr>
          <w:ilvl w:val="2"/>
          <w:numId w:val="19"/>
        </w:numPr>
        <w:tabs>
          <w:tab w:val="left" w:pos="851"/>
          <w:tab w:val="left" w:pos="993"/>
        </w:tabs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На модели в нотации </w:t>
      </w:r>
      <w:r w:rsidRPr="00FF0471">
        <w:rPr>
          <w:rFonts w:ascii="Montserrat" w:hAnsi="Montserrat"/>
          <w:sz w:val="22"/>
          <w:szCs w:val="22"/>
        </w:rPr>
        <w:t xml:space="preserve">BPNM </w:t>
      </w:r>
      <w:r>
        <w:rPr>
          <w:rFonts w:ascii="Montserrat" w:hAnsi="Montserrat"/>
          <w:sz w:val="22"/>
          <w:szCs w:val="22"/>
        </w:rPr>
        <w:t>допускается наличие нескольк</w:t>
      </w:r>
      <w:r w:rsidR="00EE0D96">
        <w:rPr>
          <w:rFonts w:ascii="Montserrat" w:hAnsi="Montserrat"/>
          <w:sz w:val="22"/>
          <w:szCs w:val="22"/>
        </w:rPr>
        <w:t xml:space="preserve">их стартовых событий и </w:t>
      </w:r>
      <w:r>
        <w:rPr>
          <w:rFonts w:ascii="Montserrat" w:hAnsi="Montserrat"/>
          <w:sz w:val="22"/>
          <w:szCs w:val="22"/>
        </w:rPr>
        <w:t>завершающих событий.</w:t>
      </w:r>
    </w:p>
    <w:p w14:paraId="60DE193A" w14:textId="77777777" w:rsidR="00CF15CD" w:rsidRPr="006C7D70" w:rsidRDefault="00CF15CD" w:rsidP="00BE2796">
      <w:pPr>
        <w:pStyle w:val="a9"/>
        <w:keepNext/>
        <w:numPr>
          <w:ilvl w:val="2"/>
          <w:numId w:val="19"/>
        </w:numPr>
        <w:tabs>
          <w:tab w:val="left" w:pos="851"/>
          <w:tab w:val="left" w:pos="993"/>
        </w:tabs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r w:rsidRPr="006C7D70">
        <w:rPr>
          <w:rFonts w:ascii="Montserrat" w:hAnsi="Montserrat"/>
          <w:sz w:val="22"/>
          <w:szCs w:val="22"/>
        </w:rPr>
        <w:t xml:space="preserve"> </w:t>
      </w:r>
      <w:bookmarkStart w:id="101" w:name="_Toc104993067"/>
      <w:r w:rsidRPr="006C7D70">
        <w:rPr>
          <w:rFonts w:ascii="Montserrat" w:hAnsi="Montserrat"/>
          <w:sz w:val="22"/>
          <w:szCs w:val="22"/>
        </w:rPr>
        <w:t>Каждая задач</w:t>
      </w:r>
      <w:r w:rsidR="00C16579" w:rsidRPr="006C7D70">
        <w:rPr>
          <w:rFonts w:ascii="Montserrat" w:hAnsi="Montserrat"/>
          <w:sz w:val="22"/>
          <w:szCs w:val="22"/>
        </w:rPr>
        <w:t>а</w:t>
      </w:r>
      <w:r w:rsidRPr="006C7D70">
        <w:rPr>
          <w:rFonts w:ascii="Montserrat" w:hAnsi="Montserrat"/>
          <w:sz w:val="22"/>
          <w:szCs w:val="22"/>
        </w:rPr>
        <w:t xml:space="preserve"> на диаграмме в нотации BPMN может иметь только одну стрелку запуска (тип Sequence Flow) и одну стрелку продолжения (тип Sequence Flow).</w:t>
      </w:r>
      <w:bookmarkEnd w:id="101"/>
    </w:p>
    <w:p w14:paraId="54946573" w14:textId="77777777" w:rsidR="005A26B1" w:rsidRPr="006C7D70" w:rsidRDefault="005A26B1" w:rsidP="00BE2796">
      <w:pPr>
        <w:pStyle w:val="a9"/>
        <w:keepNext/>
        <w:numPr>
          <w:ilvl w:val="2"/>
          <w:numId w:val="19"/>
        </w:numPr>
        <w:tabs>
          <w:tab w:val="left" w:pos="851"/>
          <w:tab w:val="left" w:pos="993"/>
        </w:tabs>
        <w:ind w:left="851" w:hanging="567"/>
        <w:jc w:val="both"/>
        <w:outlineLvl w:val="2"/>
        <w:rPr>
          <w:rFonts w:ascii="Montserrat" w:hAnsi="Montserrat"/>
          <w:sz w:val="22"/>
          <w:szCs w:val="22"/>
        </w:rPr>
      </w:pPr>
      <w:bookmarkStart w:id="102" w:name="_Toc104993069"/>
      <w:r w:rsidRPr="006C7D70">
        <w:rPr>
          <w:rFonts w:ascii="Montserrat" w:hAnsi="Montserrat"/>
          <w:sz w:val="22"/>
          <w:szCs w:val="22"/>
        </w:rPr>
        <w:t>При создании модели процесса в нотации BPMN необходимо обязательно показывать на диаграмме:</w:t>
      </w:r>
      <w:bookmarkEnd w:id="102"/>
    </w:p>
    <w:p w14:paraId="5C04D9F2" w14:textId="54ED7341" w:rsidR="005A26B1" w:rsidRPr="00347158" w:rsidRDefault="005A26B1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  <w:sz w:val="22"/>
          <w:szCs w:val="22"/>
        </w:rPr>
      </w:pPr>
      <w:bookmarkStart w:id="103" w:name="_Toc104993070"/>
      <w:r w:rsidRPr="00347158">
        <w:rPr>
          <w:rFonts w:ascii="Montserrat" w:hAnsi="Montserrat"/>
          <w:sz w:val="22"/>
          <w:szCs w:val="22"/>
        </w:rPr>
        <w:t xml:space="preserve">используемые при выполнении каждой задачи </w:t>
      </w:r>
      <w:r w:rsidR="00347158" w:rsidRPr="00347158">
        <w:rPr>
          <w:rFonts w:ascii="Montserrat" w:hAnsi="Montserrat"/>
          <w:sz w:val="22"/>
          <w:szCs w:val="22"/>
        </w:rPr>
        <w:t>программные продукты</w:t>
      </w:r>
      <w:r w:rsidR="00662CC3" w:rsidRPr="00347158">
        <w:rPr>
          <w:rFonts w:ascii="Montserrat" w:hAnsi="Montserrat"/>
          <w:sz w:val="22"/>
          <w:szCs w:val="22"/>
        </w:rPr>
        <w:t xml:space="preserve"> (</w:t>
      </w:r>
      <w:r w:rsidR="00662CC3" w:rsidRPr="00347158">
        <w:rPr>
          <w:rFonts w:ascii="Montserrat" w:hAnsi="Montserrat"/>
          <w:sz w:val="22"/>
          <w:szCs w:val="22"/>
          <w:u w:val="single"/>
        </w:rPr>
        <w:t>рекомендуется</w:t>
      </w:r>
      <w:r w:rsidR="00662CC3" w:rsidRPr="00347158">
        <w:rPr>
          <w:rFonts w:ascii="Montserrat" w:hAnsi="Montserrat"/>
          <w:sz w:val="22"/>
          <w:szCs w:val="22"/>
        </w:rPr>
        <w:t xml:space="preserve"> использовать функции информационных систем)</w:t>
      </w:r>
      <w:r w:rsidRPr="00347158">
        <w:rPr>
          <w:rFonts w:ascii="Montserrat" w:hAnsi="Montserrat"/>
          <w:sz w:val="22"/>
          <w:szCs w:val="22"/>
        </w:rPr>
        <w:t>;</w:t>
      </w:r>
      <w:bookmarkEnd w:id="103"/>
    </w:p>
    <w:p w14:paraId="412A0BB4" w14:textId="77777777" w:rsidR="005A26B1" w:rsidRPr="00347158" w:rsidRDefault="005A26B1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  <w:sz w:val="22"/>
          <w:szCs w:val="22"/>
        </w:rPr>
      </w:pPr>
      <w:bookmarkStart w:id="104" w:name="_Toc104993071"/>
      <w:r w:rsidRPr="00347158">
        <w:rPr>
          <w:rFonts w:ascii="Montserrat" w:hAnsi="Montserrat"/>
          <w:sz w:val="22"/>
          <w:szCs w:val="22"/>
        </w:rPr>
        <w:t>движение документов между задачами процесса с указанием статус</w:t>
      </w:r>
      <w:r w:rsidR="00863C54" w:rsidRPr="00347158">
        <w:rPr>
          <w:rFonts w:ascii="Montserrat" w:hAnsi="Montserrat"/>
          <w:sz w:val="22"/>
          <w:szCs w:val="22"/>
        </w:rPr>
        <w:t>ов</w:t>
      </w:r>
      <w:r w:rsidR="00147CF5" w:rsidRPr="00347158">
        <w:rPr>
          <w:rFonts w:ascii="Montserrat" w:hAnsi="Montserrat"/>
          <w:sz w:val="22"/>
          <w:szCs w:val="22"/>
        </w:rPr>
        <w:t xml:space="preserve"> </w:t>
      </w:r>
      <w:r w:rsidRPr="00347158">
        <w:rPr>
          <w:rFonts w:ascii="Montserrat" w:hAnsi="Montserrat"/>
          <w:sz w:val="22"/>
          <w:szCs w:val="22"/>
        </w:rPr>
        <w:t>документ</w:t>
      </w:r>
      <w:r w:rsidR="00863C54" w:rsidRPr="00347158">
        <w:rPr>
          <w:rFonts w:ascii="Montserrat" w:hAnsi="Montserrat"/>
          <w:sz w:val="22"/>
          <w:szCs w:val="22"/>
        </w:rPr>
        <w:t>ов</w:t>
      </w:r>
      <w:r w:rsidRPr="00347158">
        <w:rPr>
          <w:rFonts w:ascii="Montserrat" w:hAnsi="Montserrat"/>
          <w:sz w:val="22"/>
          <w:szCs w:val="22"/>
        </w:rPr>
        <w:t xml:space="preserve"> (</w:t>
      </w:r>
      <w:r w:rsidR="00863C54" w:rsidRPr="00347158">
        <w:rPr>
          <w:rFonts w:ascii="Montserrat" w:hAnsi="Montserrat"/>
          <w:sz w:val="22"/>
          <w:szCs w:val="22"/>
        </w:rPr>
        <w:t xml:space="preserve">см. </w:t>
      </w:r>
      <w:hyperlink w:anchor="_Приложение_№_3." w:history="1">
        <w:r w:rsidR="00863C54" w:rsidRPr="00347158">
          <w:rPr>
            <w:rStyle w:val="af0"/>
            <w:rFonts w:ascii="Montserrat" w:hAnsi="Montserrat" w:cs="Times New Roman"/>
            <w:noProof w:val="0"/>
            <w:sz w:val="22"/>
            <w:szCs w:val="22"/>
          </w:rPr>
          <w:t>Приложение № 3</w:t>
        </w:r>
      </w:hyperlink>
      <w:r w:rsidRPr="00347158">
        <w:rPr>
          <w:rFonts w:ascii="Montserrat" w:hAnsi="Montserrat"/>
          <w:sz w:val="22"/>
          <w:szCs w:val="22"/>
        </w:rPr>
        <w:t>);</w:t>
      </w:r>
      <w:bookmarkEnd w:id="104"/>
    </w:p>
    <w:p w14:paraId="050FDCB9" w14:textId="77777777" w:rsidR="005A26B1" w:rsidRPr="00347158" w:rsidRDefault="005A26B1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  <w:sz w:val="22"/>
          <w:szCs w:val="22"/>
        </w:rPr>
      </w:pPr>
      <w:bookmarkStart w:id="105" w:name="_Toc104993072"/>
      <w:r w:rsidRPr="00347158">
        <w:rPr>
          <w:rFonts w:ascii="Montserrat" w:hAnsi="Montserrat"/>
          <w:sz w:val="22"/>
          <w:szCs w:val="22"/>
        </w:rPr>
        <w:t>использование баз данных (мест хранения информации);</w:t>
      </w:r>
      <w:bookmarkEnd w:id="105"/>
    </w:p>
    <w:p w14:paraId="4C936100" w14:textId="77777777" w:rsidR="00291E18" w:rsidRPr="00347158" w:rsidRDefault="005A26B1" w:rsidP="00BE2796">
      <w:pPr>
        <w:pStyle w:val="a9"/>
        <w:numPr>
          <w:ilvl w:val="0"/>
          <w:numId w:val="18"/>
        </w:numPr>
        <w:tabs>
          <w:tab w:val="left" w:pos="1134"/>
        </w:tabs>
        <w:spacing w:after="60" w:line="212" w:lineRule="atLeast"/>
        <w:ind w:left="851" w:firstLine="0"/>
        <w:jc w:val="both"/>
        <w:rPr>
          <w:rFonts w:ascii="Montserrat" w:hAnsi="Montserrat"/>
          <w:sz w:val="22"/>
          <w:szCs w:val="22"/>
        </w:rPr>
      </w:pPr>
      <w:bookmarkStart w:id="106" w:name="_Toc104993073"/>
      <w:r w:rsidRPr="00347158">
        <w:rPr>
          <w:rFonts w:ascii="Montserrat" w:hAnsi="Montserrat"/>
          <w:sz w:val="22"/>
          <w:szCs w:val="22"/>
        </w:rPr>
        <w:t>взаимодействие с другими процессами по входам/выходам (в случае, если оно есть).</w:t>
      </w:r>
      <w:bookmarkEnd w:id="106"/>
      <w:r w:rsidRPr="00347158">
        <w:rPr>
          <w:rFonts w:ascii="Montserrat" w:hAnsi="Montserrat"/>
          <w:sz w:val="22"/>
          <w:szCs w:val="22"/>
        </w:rPr>
        <w:t xml:space="preserve"> </w:t>
      </w:r>
    </w:p>
    <w:p w14:paraId="4CFD14E4" w14:textId="77777777" w:rsidR="00C64009" w:rsidRPr="00347158" w:rsidRDefault="00C64009" w:rsidP="00C64009">
      <w:pPr>
        <w:pStyle w:val="a9"/>
        <w:keepNext/>
        <w:numPr>
          <w:ilvl w:val="2"/>
          <w:numId w:val="19"/>
        </w:numPr>
        <w:tabs>
          <w:tab w:val="left" w:pos="851"/>
          <w:tab w:val="left" w:pos="993"/>
        </w:tabs>
        <w:ind w:left="851" w:hanging="567"/>
        <w:jc w:val="both"/>
        <w:outlineLvl w:val="2"/>
        <w:rPr>
          <w:rFonts w:ascii="Montserrat" w:hAnsi="Montserrat"/>
          <w:sz w:val="22"/>
          <w:szCs w:val="22"/>
        </w:rPr>
        <w:sectPr w:rsidR="00C64009" w:rsidRPr="00347158" w:rsidSect="00870328">
          <w:pgSz w:w="11906" w:h="16838" w:code="9"/>
          <w:pgMar w:top="1134" w:right="1134" w:bottom="1134" w:left="1134" w:header="708" w:footer="708" w:gutter="284"/>
          <w:cols w:space="708"/>
          <w:titlePg/>
          <w:docGrid w:linePitch="360"/>
        </w:sectPr>
      </w:pPr>
      <w:r w:rsidRPr="00347158">
        <w:rPr>
          <w:rFonts w:ascii="Montserrat" w:hAnsi="Montserrat"/>
          <w:sz w:val="22"/>
          <w:szCs w:val="22"/>
        </w:rPr>
        <w:t xml:space="preserve">Пример  модели бизнес-процесса в нотации </w:t>
      </w:r>
      <w:r w:rsidRPr="00347158">
        <w:rPr>
          <w:rFonts w:ascii="Montserrat" w:hAnsi="Montserrat"/>
          <w:sz w:val="22"/>
          <w:szCs w:val="22"/>
          <w:lang w:val="en-US"/>
        </w:rPr>
        <w:t xml:space="preserve"> BPMN </w:t>
      </w:r>
      <w:r w:rsidRPr="00347158">
        <w:rPr>
          <w:rFonts w:ascii="Montserrat" w:hAnsi="Montserrat"/>
          <w:sz w:val="22"/>
          <w:szCs w:val="22"/>
        </w:rPr>
        <w:t xml:space="preserve">представлен в </w:t>
      </w:r>
      <w:hyperlink w:anchor="_Приложение_№_5." w:history="1">
        <w:r w:rsidRPr="00347158">
          <w:rPr>
            <w:rStyle w:val="af0"/>
            <w:rFonts w:ascii="Montserrat" w:hAnsi="Montserrat" w:cs="Times New Roman"/>
            <w:noProof w:val="0"/>
            <w:sz w:val="22"/>
            <w:szCs w:val="22"/>
          </w:rPr>
          <w:t>Приложении № 5</w:t>
        </w:r>
      </w:hyperlink>
      <w:r w:rsidRPr="00347158">
        <w:rPr>
          <w:rFonts w:ascii="Montserrat" w:hAnsi="Montserrat"/>
          <w:sz w:val="22"/>
          <w:szCs w:val="22"/>
        </w:rPr>
        <w:t xml:space="preserve">. </w:t>
      </w:r>
    </w:p>
    <w:p w14:paraId="24174B24" w14:textId="77777777" w:rsidR="00F42C4A" w:rsidRDefault="00F42C4A" w:rsidP="00BE2796">
      <w:pPr>
        <w:pStyle w:val="2"/>
        <w:numPr>
          <w:ilvl w:val="1"/>
          <w:numId w:val="19"/>
        </w:numPr>
        <w:rPr>
          <w:rFonts w:ascii="Montserrat" w:hAnsi="Montserrat"/>
          <w:i w:val="0"/>
          <w:lang w:val="ru-RU"/>
        </w:rPr>
      </w:pPr>
      <w:bookmarkStart w:id="107" w:name="_Toc104993074"/>
      <w:bookmarkStart w:id="108" w:name="_Toc107842217"/>
      <w:r w:rsidRPr="00F42C4A">
        <w:rPr>
          <w:rFonts w:ascii="Montserrat" w:hAnsi="Montserrat"/>
          <w:i w:val="0"/>
          <w:lang w:val="ru-RU"/>
        </w:rPr>
        <w:lastRenderedPageBreak/>
        <w:t>Моделирование событий</w:t>
      </w:r>
      <w:bookmarkEnd w:id="107"/>
      <w:bookmarkEnd w:id="108"/>
    </w:p>
    <w:p w14:paraId="2CAA7587" w14:textId="77777777" w:rsidR="00186DE8" w:rsidRPr="00147CF5" w:rsidRDefault="00186DE8" w:rsidP="009960FB">
      <w:pPr>
        <w:keepLines/>
        <w:widowControl w:val="0"/>
        <w:jc w:val="right"/>
        <w:rPr>
          <w:lang w:eastAsia="x-none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0373DF" w:rsidRPr="006A27B4">
        <w:rPr>
          <w:rFonts w:ascii="Montserrat" w:hAnsi="Montserrat"/>
          <w:bCs/>
          <w:lang w:eastAsia="en-US"/>
        </w:rPr>
        <w:t>7</w:t>
      </w:r>
      <w:r w:rsidRPr="001544C0">
        <w:rPr>
          <w:rFonts w:ascii="Montserrat" w:hAnsi="Montserrat"/>
          <w:bCs/>
          <w:lang w:eastAsia="en-US"/>
        </w:rPr>
        <w:t xml:space="preserve">. </w:t>
      </w:r>
      <w:r>
        <w:rPr>
          <w:rFonts w:ascii="Montserrat" w:hAnsi="Montserrat"/>
          <w:bCs/>
          <w:lang w:eastAsia="en-US"/>
        </w:rPr>
        <w:t>События</w:t>
      </w:r>
      <w:r w:rsidRPr="001544C0">
        <w:rPr>
          <w:rFonts w:ascii="Montserrat" w:hAnsi="Montserrat"/>
          <w:bCs/>
          <w:lang w:eastAsia="en-US"/>
        </w:rPr>
        <w:t xml:space="preserve"> 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147CF5">
        <w:rPr>
          <w:rFonts w:ascii="Montserrat" w:hAnsi="Montserrat"/>
          <w:bCs/>
          <w:lang w:eastAsia="en-US"/>
        </w:rPr>
        <w:t>.</w:t>
      </w:r>
    </w:p>
    <w:tbl>
      <w:tblPr>
        <w:tblW w:w="494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6"/>
        <w:gridCol w:w="5071"/>
        <w:gridCol w:w="7289"/>
      </w:tblGrid>
      <w:tr w:rsidR="00D00451" w:rsidRPr="00C31B86" w14:paraId="04B06F3B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226B8088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112E95A2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432F327B" w14:textId="77777777" w:rsidR="00D00451" w:rsidRPr="006A27B4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D00451" w:rsidRPr="00C31B86" w14:paraId="729393BA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7FA7D60A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sz w:val="20"/>
                <w:szCs w:val="20"/>
              </w:rPr>
              <w:t>Стартовое событие неопределенного типа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64CB32E5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sz w:val="20"/>
                <w:szCs w:val="20"/>
              </w:rPr>
              <w:object w:dxaOrig="1860" w:dyaOrig="773" w14:anchorId="0382A989">
                <v:shape id="_x0000_i1030" type="#_x0000_t75" style="width:93.65pt;height:38.75pt" o:ole="">
                  <v:imagedata r:id="rId72" o:title=""/>
                </v:shape>
                <o:OLEObject Type="Embed" ProgID="Visio.Drawing.15" ShapeID="_x0000_i1030" DrawAspect="Content" ObjectID="_1726557114" r:id="rId73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626C5F5E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sz w:val="20"/>
                <w:szCs w:val="20"/>
              </w:rPr>
              <w:t>Процесс запускается вручную его инициатором</w:t>
            </w:r>
            <w:r>
              <w:rPr>
                <w:rFonts w:ascii="Montserrat" w:hAnsi="Montserrat"/>
                <w:sz w:val="20"/>
                <w:szCs w:val="20"/>
              </w:rPr>
              <w:t>. Пример: «Необходимо выполнить расчет».</w:t>
            </w:r>
            <w:r w:rsidR="00963EB8">
              <w:rPr>
                <w:rFonts w:ascii="Montserrat" w:hAnsi="Montserrat"/>
                <w:sz w:val="20"/>
                <w:szCs w:val="20"/>
              </w:rPr>
              <w:t xml:space="preserve"> Недопустимо именовать события в терминах документов, задач или исполнителей. </w:t>
            </w:r>
          </w:p>
        </w:tc>
      </w:tr>
      <w:tr w:rsidR="00D00451" w:rsidRPr="00C31B86" w14:paraId="52EF0864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22974D12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тартовое событие получения сообщения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217460D1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sz w:val="20"/>
                <w:szCs w:val="20"/>
              </w:rPr>
              <w:object w:dxaOrig="1860" w:dyaOrig="773" w14:anchorId="46AEA87D">
                <v:shape id="_x0000_i1031" type="#_x0000_t75" style="width:93.65pt;height:38.75pt" o:ole="">
                  <v:imagedata r:id="rId74" o:title=""/>
                </v:shape>
                <o:OLEObject Type="Embed" ProgID="Visio.Drawing.15" ShapeID="_x0000_i1031" DrawAspect="Content" ObjectID="_1726557115" r:id="rId75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08B2EB06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sz w:val="20"/>
                <w:szCs w:val="20"/>
              </w:rPr>
              <w:t>Процесс запускается автоматически</w:t>
            </w:r>
            <w:r>
              <w:rPr>
                <w:rFonts w:ascii="Montserrat" w:hAnsi="Montserrat"/>
                <w:sz w:val="20"/>
                <w:szCs w:val="20"/>
              </w:rPr>
              <w:t xml:space="preserve"> в информационной системе</w:t>
            </w:r>
            <w:r w:rsidRPr="00C31B86">
              <w:rPr>
                <w:rFonts w:ascii="Montserrat" w:hAnsi="Montserrat"/>
                <w:sz w:val="20"/>
                <w:szCs w:val="20"/>
              </w:rPr>
              <w:t xml:space="preserve"> путем получения сообщения из другого процесса</w:t>
            </w:r>
            <w:r>
              <w:rPr>
                <w:rFonts w:ascii="Montserrat" w:hAnsi="Montserrat"/>
                <w:sz w:val="20"/>
                <w:szCs w:val="20"/>
              </w:rPr>
              <w:t xml:space="preserve">. Пример: «Поступило сообщение из…». </w:t>
            </w:r>
          </w:p>
        </w:tc>
      </w:tr>
      <w:tr w:rsidR="00D00451" w:rsidRPr="00C31B86" w14:paraId="31466AE4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3721BB8C" w14:textId="77777777" w:rsidR="00053C6C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Стартовое </w:t>
            </w:r>
          </w:p>
          <w:p w14:paraId="2424ADD2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обытие-триггер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2E2D2177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35829455">
                <v:shape id="_x0000_i1032" type="#_x0000_t75" style="width:93.65pt;height:38.75pt" o:ole="">
                  <v:imagedata r:id="rId76" o:title=""/>
                </v:shape>
                <o:OLEObject Type="Embed" ProgID="Visio.Drawing.15" ShapeID="_x0000_i1032" DrawAspect="Content" ObjectID="_1726557116" r:id="rId77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14699359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sz w:val="20"/>
                <w:szCs w:val="20"/>
              </w:rPr>
              <w:t>Процесс запускается автоматически</w:t>
            </w:r>
            <w:r>
              <w:rPr>
                <w:rFonts w:ascii="Montserrat" w:hAnsi="Montserrat"/>
                <w:sz w:val="20"/>
                <w:szCs w:val="20"/>
              </w:rPr>
              <w:t xml:space="preserve"> в информационной системе</w:t>
            </w:r>
            <w:r w:rsidRPr="00C31B86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</w:rPr>
              <w:t>в случае выполнения определенного условия.  Пример: «Дебиторская задолженность превысила уровень…».</w:t>
            </w:r>
          </w:p>
        </w:tc>
      </w:tr>
      <w:tr w:rsidR="00D00451" w:rsidRPr="00C31B86" w14:paraId="771A96F6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757F7116" w14:textId="77777777" w:rsidR="00053C6C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Стартовое </w:t>
            </w:r>
          </w:p>
          <w:p w14:paraId="3522450A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обытия-таймер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7EBF67C5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6D81614F">
                <v:shape id="_x0000_i1033" type="#_x0000_t75" style="width:93.65pt;height:38.75pt" o:ole="">
                  <v:imagedata r:id="rId78" o:title=""/>
                </v:shape>
                <o:OLEObject Type="Embed" ProgID="Visio.Drawing.15" ShapeID="_x0000_i1033" DrawAspect="Content" ObjectID="_1726557117" r:id="rId79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0FFCFA4A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оцесс </w:t>
            </w:r>
            <w:r w:rsidRPr="00C31B86">
              <w:rPr>
                <w:rFonts w:ascii="Montserrat" w:hAnsi="Montserrat"/>
                <w:sz w:val="20"/>
                <w:szCs w:val="20"/>
              </w:rPr>
              <w:t>запускается автоматически</w:t>
            </w:r>
            <w:r>
              <w:rPr>
                <w:rFonts w:ascii="Montserrat" w:hAnsi="Montserrat"/>
                <w:sz w:val="20"/>
                <w:szCs w:val="20"/>
              </w:rPr>
              <w:t xml:space="preserve"> в информационной системе или вручную инициатором при наступлении определенного времени. Пример: «Ежедневно, в 9-00». </w:t>
            </w:r>
          </w:p>
        </w:tc>
      </w:tr>
      <w:tr w:rsidR="00D00451" w:rsidRPr="00C31B86" w14:paraId="6AC73B2B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521E5068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омежуточное событие-таймер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6FFF7521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177F0B23">
                <v:shape id="_x0000_i1034" type="#_x0000_t75" style="width:93.65pt;height:38.75pt" o:ole="">
                  <v:imagedata r:id="rId80" o:title=""/>
                </v:shape>
                <o:OLEObject Type="Embed" ProgID="Visio.Drawing.15" ShapeID="_x0000_i1034" DrawAspect="Content" ObjectID="_1726557118" r:id="rId81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363D5A8A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ерживает выполнение процесса на относительное или абсолютное время. Примеры: «2 часа», «25 числа месяца, 10-00».</w:t>
            </w:r>
          </w:p>
        </w:tc>
      </w:tr>
      <w:tr w:rsidR="00D00451" w:rsidRPr="00C31B86" w14:paraId="4F8AFB8A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7835D50E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омежуточное событие-триггер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443B84C7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7FDB05DE">
                <v:shape id="_x0000_i1035" type="#_x0000_t75" style="width:92.15pt;height:38.75pt" o:ole="">
                  <v:imagedata r:id="rId82" o:title=""/>
                </v:shape>
                <o:OLEObject Type="Embed" ProgID="Visio.Drawing.15" ShapeID="_x0000_i1035" DrawAspect="Content" ObjectID="_1726557119" r:id="rId83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3A61A886" w14:textId="77777777" w:rsidR="00D00451" w:rsidRPr="00C31B86" w:rsidRDefault="00D00451" w:rsidP="00F955A4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держивает выполнение процесса до </w:t>
            </w:r>
            <w:r w:rsidR="00F955A4">
              <w:rPr>
                <w:rFonts w:ascii="Montserrat" w:hAnsi="Montserrat"/>
                <w:sz w:val="20"/>
                <w:szCs w:val="20"/>
              </w:rPr>
              <w:t>автоматического выполнения</w:t>
            </w:r>
            <w:r>
              <w:rPr>
                <w:rFonts w:ascii="Montserrat" w:hAnsi="Montserrat"/>
                <w:sz w:val="20"/>
                <w:szCs w:val="20"/>
              </w:rPr>
              <w:t xml:space="preserve"> заданного условия. Пример: «Статус заказа изменен на…». </w:t>
            </w:r>
          </w:p>
        </w:tc>
      </w:tr>
      <w:tr w:rsidR="00D00451" w:rsidRPr="00C31B86" w14:paraId="412F7201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21E0B553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омежуточное событие получения сообщения</w:t>
            </w:r>
          </w:p>
        </w:tc>
        <w:tc>
          <w:tcPr>
            <w:tcW w:w="1760" w:type="pct"/>
            <w:shd w:val="clear" w:color="auto" w:fill="FFFFFF"/>
            <w:vAlign w:val="center"/>
          </w:tcPr>
          <w:p w14:paraId="449902F9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107D12C8">
                <v:shape id="_x0000_i1036" type="#_x0000_t75" style="width:92.15pt;height:38.75pt" o:ole="">
                  <v:imagedata r:id="rId84" o:title=""/>
                </v:shape>
                <o:OLEObject Type="Embed" ProgID="Visio.Drawing.15" ShapeID="_x0000_i1036" DrawAspect="Content" ObjectID="_1726557120" r:id="rId85"/>
              </w:object>
            </w:r>
          </w:p>
        </w:tc>
        <w:tc>
          <w:tcPr>
            <w:tcW w:w="2530" w:type="pct"/>
            <w:shd w:val="clear" w:color="auto" w:fill="FFFFFF"/>
            <w:vAlign w:val="center"/>
          </w:tcPr>
          <w:p w14:paraId="3D13F1C9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ерж</w:t>
            </w:r>
            <w:r w:rsidR="00386DCE">
              <w:rPr>
                <w:rFonts w:ascii="Montserrat" w:hAnsi="Montserrat"/>
                <w:sz w:val="20"/>
                <w:szCs w:val="20"/>
              </w:rPr>
              <w:t>ивает выполнение</w:t>
            </w:r>
            <w:r>
              <w:rPr>
                <w:rFonts w:ascii="Montserrat" w:hAnsi="Montserrat"/>
                <w:sz w:val="20"/>
                <w:szCs w:val="20"/>
              </w:rPr>
              <w:t xml:space="preserve"> процесса до автоматического получения в информационной системе </w:t>
            </w:r>
            <w:r w:rsidR="00F955A4">
              <w:rPr>
                <w:rFonts w:ascii="Montserrat" w:hAnsi="Montserrat"/>
                <w:sz w:val="20"/>
                <w:szCs w:val="20"/>
              </w:rPr>
              <w:t xml:space="preserve">управляющего </w:t>
            </w:r>
            <w:r>
              <w:rPr>
                <w:rFonts w:ascii="Montserrat" w:hAnsi="Montserrat"/>
                <w:sz w:val="20"/>
                <w:szCs w:val="20"/>
              </w:rPr>
              <w:t>сообщения из другого процесса. Пример: «Поступил запрос на подготовку отчета».</w:t>
            </w:r>
          </w:p>
        </w:tc>
      </w:tr>
    </w:tbl>
    <w:p w14:paraId="54355CDD" w14:textId="77777777" w:rsidR="00D00451" w:rsidRDefault="00D00451" w:rsidP="009960FB">
      <w:pPr>
        <w:keepLines/>
        <w:widowControl w:val="0"/>
      </w:pPr>
    </w:p>
    <w:tbl>
      <w:tblPr>
        <w:tblW w:w="494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6"/>
        <w:gridCol w:w="5065"/>
        <w:gridCol w:w="7295"/>
      </w:tblGrid>
      <w:tr w:rsidR="00D00451" w:rsidRPr="00C31B86" w14:paraId="02552FA0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1E387596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7703B329" w14:textId="77777777" w:rsidR="00D00451" w:rsidRDefault="00D00451" w:rsidP="009960FB">
            <w:pPr>
              <w:keepLines/>
              <w:widowControl w:val="0"/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63FD2A86" w14:textId="77777777" w:rsidR="00D00451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D00451" w:rsidRPr="00C31B86" w14:paraId="4D6ECE26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1910B18B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омежуточное событие отправки сообщения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3077DF9E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29464352">
                <v:shape id="_x0000_i1037" type="#_x0000_t75" style="width:92.15pt;height:38.75pt" o:ole="">
                  <v:imagedata r:id="rId86" o:title=""/>
                </v:shape>
                <o:OLEObject Type="Embed" ProgID="Visio.Drawing.15" ShapeID="_x0000_i1037" DrawAspect="Content" ObjectID="_1726557121" r:id="rId87"/>
              </w:objec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01CA6AC6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Автоматическая отправка в информационной системе</w:t>
            </w:r>
            <w:r w:rsidR="00F955A4">
              <w:rPr>
                <w:rFonts w:ascii="Montserrat" w:hAnsi="Montserrat"/>
                <w:sz w:val="20"/>
                <w:szCs w:val="20"/>
              </w:rPr>
              <w:t xml:space="preserve"> управляющего</w:t>
            </w:r>
            <w:r>
              <w:rPr>
                <w:rFonts w:ascii="Montserrat" w:hAnsi="Montserrat"/>
                <w:sz w:val="20"/>
                <w:szCs w:val="20"/>
              </w:rPr>
              <w:t xml:space="preserve"> сообщения в другой процесс. Пример: «Отправлен запрос на подготовку отчета». </w:t>
            </w:r>
          </w:p>
        </w:tc>
      </w:tr>
      <w:tr w:rsidR="00D00451" w:rsidRPr="00C31B86" w14:paraId="2C83F35B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2EE765B2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Граничное прерывающее событие-таймер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7E3518A1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1585" w14:anchorId="07917144">
                <v:shape id="_x0000_i1038" type="#_x0000_t75" style="width:92.15pt;height:79.05pt" o:ole="">
                  <v:imagedata r:id="rId88" o:title=""/>
                </v:shape>
                <o:OLEObject Type="Embed" ProgID="Visio.Drawing.15" ShapeID="_x0000_i1038" DrawAspect="Content" ObjectID="_1726557122" r:id="rId89"/>
              </w:objec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55FED6D1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Автоматически или вручную прерывает выполнение задачи и инициирует выполнение другой задачи при достижении указанного относительного или абсолютного времени. Пример: «3 часа», «2-е число, 18-00». </w:t>
            </w:r>
          </w:p>
        </w:tc>
      </w:tr>
      <w:tr w:rsidR="00D00451" w:rsidRPr="00C31B86" w14:paraId="55FFB2F2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5D1BC552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Граничное непрерывающее событие-таймер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0D6DBDC6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1585" w14:anchorId="71B2F453">
                <v:shape id="_x0000_i1039" type="#_x0000_t75" style="width:92.15pt;height:79.05pt" o:ole="">
                  <v:imagedata r:id="rId90" o:title=""/>
                </v:shape>
                <o:OLEObject Type="Embed" ProgID="Visio.Drawing.15" ShapeID="_x0000_i1039" DrawAspect="Content" ObjectID="_1726557123" r:id="rId91"/>
              </w:objec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46160662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Автоматически или вручную инициирует выполнение другой задачи при достижении указанного относительного или абсолютного времени. Пример: «3 часа», «2-е число, 18-00». При этом рассматриваемая задача продолжает выполняться. </w:t>
            </w:r>
          </w:p>
        </w:tc>
      </w:tr>
      <w:tr w:rsidR="00D00451" w:rsidRPr="00C31B86" w14:paraId="69D50ECF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4D80C37B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Граничное прерывающее событие-триггер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5FD83028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1585" w14:anchorId="7953FDF3">
                <v:shape id="_x0000_i1040" type="#_x0000_t75" style="width:92.15pt;height:79.05pt" o:ole="">
                  <v:imagedata r:id="rId92" o:title=""/>
                </v:shape>
                <o:OLEObject Type="Embed" ProgID="Visio.Drawing.15" ShapeID="_x0000_i1040" DrawAspect="Content" ObjectID="_1726557124" r:id="rId93"/>
              </w:objec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03BC4CA5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Автоматически или вручную прерывает выполнение задачи и инициирует выполнение другой задачи при выполнении заданного условия. Пример: «Величина… превысила допустимую».</w:t>
            </w:r>
          </w:p>
        </w:tc>
      </w:tr>
      <w:tr w:rsidR="00D00451" w:rsidRPr="00C31B86" w14:paraId="06279EA0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2DA6163C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Граничное непрерывающее событие-триггер</w:t>
            </w:r>
          </w:p>
        </w:tc>
        <w:tc>
          <w:tcPr>
            <w:tcW w:w="1758" w:type="pct"/>
            <w:shd w:val="clear" w:color="auto" w:fill="FFFFFF"/>
            <w:vAlign w:val="center"/>
          </w:tcPr>
          <w:p w14:paraId="57AFB903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1585" w14:anchorId="26423F67">
                <v:shape id="_x0000_i1041" type="#_x0000_t75" style="width:92.15pt;height:79.05pt" o:ole="">
                  <v:imagedata r:id="rId94" o:title=""/>
                </v:shape>
                <o:OLEObject Type="Embed" ProgID="Visio.Drawing.15" ShapeID="_x0000_i1041" DrawAspect="Content" ObjectID="_1726557125" r:id="rId95"/>
              </w:object>
            </w:r>
          </w:p>
        </w:tc>
        <w:tc>
          <w:tcPr>
            <w:tcW w:w="2532" w:type="pct"/>
            <w:shd w:val="clear" w:color="auto" w:fill="FFFFFF"/>
            <w:vAlign w:val="center"/>
          </w:tcPr>
          <w:p w14:paraId="0B59914B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Автоматически или вручную инициирует выполнение другой задачи при выполнении заданного условия. Пример: «Величина… превысила заданную». При этом рассматриваемая задача продолжает выполняться. </w:t>
            </w:r>
          </w:p>
        </w:tc>
      </w:tr>
    </w:tbl>
    <w:p w14:paraId="38FD1254" w14:textId="77777777" w:rsidR="000D22AA" w:rsidRDefault="000D22AA" w:rsidP="009960FB">
      <w:pPr>
        <w:keepLines/>
        <w:widowControl w:val="0"/>
      </w:pPr>
    </w:p>
    <w:tbl>
      <w:tblPr>
        <w:tblW w:w="494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6"/>
        <w:gridCol w:w="5062"/>
        <w:gridCol w:w="7298"/>
      </w:tblGrid>
      <w:tr w:rsidR="00D00451" w:rsidRPr="00C31B86" w14:paraId="3965F827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5FB4EED0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3B3A9AA6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524B9A29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D00451" w:rsidRPr="00C31B86" w14:paraId="261CC5B7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17EDC12B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Конечное событие неопределенного типа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17184FA9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56870A17">
                <v:shape id="_x0000_i1042" type="#_x0000_t75" style="width:92.15pt;height:38.75pt" o:ole="">
                  <v:imagedata r:id="rId96" o:title=""/>
                </v:shape>
                <o:OLEObject Type="Embed" ProgID="Visio.Drawing.15" ShapeID="_x0000_i1042" DrawAspect="Content" ObjectID="_1726557126" r:id="rId97"/>
              </w:objec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1AB4D359" w14:textId="77777777" w:rsidR="00D00451" w:rsidRPr="00C31B86" w:rsidRDefault="00D00451" w:rsidP="00F955A4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вершает поток работы в рамках запущенного экземпляра процесса. </w:t>
            </w:r>
          </w:p>
        </w:tc>
      </w:tr>
      <w:tr w:rsidR="00D00451" w:rsidRPr="00C31B86" w14:paraId="6B8EA8A4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38D9C2CA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Конечное событие отправки сообщения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151299E6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159AECA0">
                <v:shape id="_x0000_i1043" type="#_x0000_t75" style="width:92.15pt;height:38.75pt" o:ole="">
                  <v:imagedata r:id="rId98" o:title=""/>
                </v:shape>
                <o:OLEObject Type="Embed" ProgID="Visio.Drawing.15" ShapeID="_x0000_i1043" DrawAspect="Content" ObjectID="_1726557127" r:id="rId99"/>
              </w:objec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05A6D038" w14:textId="77777777" w:rsidR="00D00451" w:rsidRPr="00C31B86" w:rsidRDefault="00F955A4" w:rsidP="00F955A4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вершает поток работы в рамках экземпляра процесса и автоматически отправляет в информационной системе управляющее сообщение в другой процесс. </w:t>
            </w:r>
            <w:r w:rsidR="00D00451">
              <w:rPr>
                <w:rFonts w:ascii="Montserrat" w:hAnsi="Montserrat"/>
                <w:sz w:val="20"/>
                <w:szCs w:val="20"/>
              </w:rPr>
              <w:t>Пример: «Отправлен запрос на подготовку отчета».</w:t>
            </w:r>
          </w:p>
        </w:tc>
      </w:tr>
      <w:tr w:rsidR="00D00451" w:rsidRPr="00C31B86" w14:paraId="1FC07A18" w14:textId="77777777" w:rsidTr="00F67C93">
        <w:trPr>
          <w:tblHeader/>
        </w:trPr>
        <w:tc>
          <w:tcPr>
            <w:tcW w:w="710" w:type="pct"/>
            <w:shd w:val="clear" w:color="auto" w:fill="FFFFFF"/>
            <w:vAlign w:val="center"/>
          </w:tcPr>
          <w:p w14:paraId="5AE89389" w14:textId="77777777" w:rsidR="00D00451" w:rsidRPr="00C31B86" w:rsidRDefault="00D00451" w:rsidP="009960FB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Конечное событие-терминатор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2770E7A1" w14:textId="77777777" w:rsidR="00D00451" w:rsidRPr="00C31B86" w:rsidRDefault="00D00451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860" w:dyaOrig="773" w14:anchorId="7374688D">
                <v:shape id="_x0000_i1044" type="#_x0000_t75" style="width:92.15pt;height:38.75pt" o:ole="">
                  <v:imagedata r:id="rId100" o:title=""/>
                </v:shape>
                <o:OLEObject Type="Embed" ProgID="Visio.Drawing.15" ShapeID="_x0000_i1044" DrawAspect="Content" ObjectID="_1726557128" r:id="rId101"/>
              </w:objec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3172E4CE" w14:textId="77777777" w:rsidR="00D00451" w:rsidRPr="00C31B86" w:rsidRDefault="00D00451" w:rsidP="009960FB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вершает все запущенные потоки работы в рамках экземпляра процесса и завершает выполнение этого экземпляра процесса. На схеме процесса может быть несколько за</w:t>
            </w:r>
            <w:r w:rsidR="00D82AC0">
              <w:rPr>
                <w:rFonts w:ascii="Montserrat" w:hAnsi="Montserrat"/>
                <w:sz w:val="20"/>
                <w:szCs w:val="20"/>
              </w:rPr>
              <w:t>вершающих событий-терминаторов</w:t>
            </w:r>
          </w:p>
        </w:tc>
      </w:tr>
    </w:tbl>
    <w:p w14:paraId="3618BA98" w14:textId="77777777" w:rsidR="00186DE8" w:rsidRPr="000D22AA" w:rsidRDefault="00186DE8" w:rsidP="00BE2796">
      <w:pPr>
        <w:pStyle w:val="2"/>
        <w:numPr>
          <w:ilvl w:val="1"/>
          <w:numId w:val="19"/>
        </w:numPr>
        <w:rPr>
          <w:rFonts w:ascii="Montserrat" w:hAnsi="Montserrat"/>
          <w:i w:val="0"/>
          <w:lang w:val="ru-RU"/>
        </w:rPr>
      </w:pPr>
      <w:bookmarkStart w:id="109" w:name="_Toc104993075"/>
      <w:bookmarkStart w:id="110" w:name="_Toc107842218"/>
      <w:r w:rsidRPr="000D22AA">
        <w:rPr>
          <w:rFonts w:ascii="Montserrat" w:hAnsi="Montserrat"/>
          <w:i w:val="0"/>
          <w:lang w:val="ru-RU"/>
        </w:rPr>
        <w:t>Моделирование задач</w:t>
      </w:r>
      <w:r w:rsidR="00B076CA" w:rsidRPr="000D22AA">
        <w:rPr>
          <w:rFonts w:ascii="Montserrat" w:hAnsi="Montserrat"/>
          <w:i w:val="0"/>
          <w:lang w:val="ru-RU"/>
        </w:rPr>
        <w:t>,</w:t>
      </w:r>
      <w:r w:rsidRPr="000D22AA">
        <w:rPr>
          <w:rFonts w:ascii="Montserrat" w:hAnsi="Montserrat"/>
          <w:i w:val="0"/>
          <w:lang w:val="ru-RU"/>
        </w:rPr>
        <w:t xml:space="preserve"> связей</w:t>
      </w:r>
      <w:r w:rsidR="00B076CA" w:rsidRPr="000D22AA">
        <w:rPr>
          <w:rFonts w:ascii="Montserrat" w:hAnsi="Montserrat"/>
          <w:i w:val="0"/>
          <w:lang w:val="ru-RU"/>
        </w:rPr>
        <w:t xml:space="preserve"> и взаимодействующих процессов</w:t>
      </w:r>
      <w:r w:rsidR="00B076CA" w:rsidRPr="00053C6C">
        <w:rPr>
          <w:rFonts w:ascii="Montserrat" w:hAnsi="Montserrat"/>
          <w:i w:val="0"/>
          <w:lang w:val="ru-RU"/>
        </w:rPr>
        <w:t>/</w:t>
      </w:r>
      <w:r w:rsidR="00B076CA" w:rsidRPr="000D22AA">
        <w:rPr>
          <w:rFonts w:ascii="Montserrat" w:hAnsi="Montserrat"/>
          <w:i w:val="0"/>
          <w:lang w:val="ru-RU"/>
        </w:rPr>
        <w:t>внешних субъектов</w:t>
      </w:r>
      <w:bookmarkEnd w:id="109"/>
      <w:bookmarkEnd w:id="110"/>
    </w:p>
    <w:p w14:paraId="6DBB24D2" w14:textId="77777777" w:rsidR="00186DE8" w:rsidRPr="00147CF5" w:rsidRDefault="00186DE8" w:rsidP="00053C6C">
      <w:pPr>
        <w:keepLines/>
        <w:widowControl w:val="0"/>
        <w:jc w:val="right"/>
        <w:rPr>
          <w:lang w:eastAsia="x-none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0373DF" w:rsidRPr="006A27B4">
        <w:rPr>
          <w:rFonts w:ascii="Montserrat" w:hAnsi="Montserrat"/>
          <w:bCs/>
          <w:lang w:eastAsia="en-US"/>
        </w:rPr>
        <w:t>8</w:t>
      </w:r>
      <w:r w:rsidRPr="001544C0">
        <w:rPr>
          <w:rFonts w:ascii="Montserrat" w:hAnsi="Montserrat"/>
          <w:bCs/>
          <w:lang w:eastAsia="en-US"/>
        </w:rPr>
        <w:t xml:space="preserve">. </w:t>
      </w:r>
      <w:r>
        <w:rPr>
          <w:rFonts w:ascii="Montserrat" w:hAnsi="Montserrat"/>
          <w:bCs/>
          <w:lang w:eastAsia="en-US"/>
        </w:rPr>
        <w:t>Задачи</w:t>
      </w:r>
      <w:r w:rsidRPr="001544C0">
        <w:rPr>
          <w:rFonts w:ascii="Montserrat" w:hAnsi="Montserrat"/>
          <w:bCs/>
          <w:lang w:eastAsia="en-US"/>
        </w:rPr>
        <w:t xml:space="preserve"> </w:t>
      </w:r>
      <w:r>
        <w:rPr>
          <w:rFonts w:ascii="Montserrat" w:hAnsi="Montserrat"/>
          <w:bCs/>
          <w:lang w:eastAsia="en-US"/>
        </w:rPr>
        <w:t xml:space="preserve">и связи </w:t>
      </w:r>
      <w:r w:rsidRPr="001544C0">
        <w:rPr>
          <w:rFonts w:ascii="Montserrat" w:hAnsi="Montserrat"/>
          <w:bCs/>
          <w:lang w:eastAsia="en-US"/>
        </w:rPr>
        <w:t xml:space="preserve">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147CF5">
        <w:rPr>
          <w:rFonts w:ascii="Montserrat" w:hAnsi="Montserrat"/>
          <w:bCs/>
          <w:lang w:eastAsia="en-US"/>
        </w:rPr>
        <w:t>.</w:t>
      </w:r>
    </w:p>
    <w:tbl>
      <w:tblPr>
        <w:tblW w:w="495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5095"/>
        <w:gridCol w:w="7307"/>
      </w:tblGrid>
      <w:tr w:rsidR="00243DF5" w:rsidRPr="00C31B86" w14:paraId="6DB42ED5" w14:textId="77777777" w:rsidTr="00295D0C">
        <w:trPr>
          <w:tblHeader/>
        </w:trPr>
        <w:tc>
          <w:tcPr>
            <w:tcW w:w="699" w:type="pct"/>
            <w:shd w:val="clear" w:color="auto" w:fill="FFFFFF"/>
            <w:vAlign w:val="center"/>
          </w:tcPr>
          <w:p w14:paraId="3F8070B1" w14:textId="77777777" w:rsidR="00243DF5" w:rsidRPr="00C31B86" w:rsidRDefault="00243DF5" w:rsidP="00053C6C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3D701F6D" w14:textId="77777777" w:rsidR="00243DF5" w:rsidRPr="00C31B86" w:rsidRDefault="00243DF5" w:rsidP="00053C6C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11726C5F" w14:textId="77777777" w:rsidR="00243DF5" w:rsidRPr="006A27B4" w:rsidRDefault="00243DF5" w:rsidP="00053C6C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243DF5" w:rsidRPr="00C31B86" w14:paraId="601EFB45" w14:textId="77777777" w:rsidTr="00295D0C">
        <w:trPr>
          <w:tblHeader/>
        </w:trPr>
        <w:tc>
          <w:tcPr>
            <w:tcW w:w="699" w:type="pct"/>
            <w:shd w:val="clear" w:color="auto" w:fill="FFFFFF"/>
            <w:vAlign w:val="center"/>
          </w:tcPr>
          <w:p w14:paraId="347595AB" w14:textId="77777777" w:rsidR="00243DF5" w:rsidRPr="00C31B86" w:rsidRDefault="00243DF5" w:rsidP="00243DF5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Стрелка потока работы </w:t>
            </w:r>
            <w:r w:rsidRPr="006A27B4">
              <w:rPr>
                <w:rFonts w:ascii="Montserrat" w:hAnsi="Montserrat"/>
                <w:sz w:val="20"/>
                <w:szCs w:val="20"/>
              </w:rPr>
              <w:t>(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Sequence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Flow</w:t>
            </w:r>
            <w:r w:rsidRPr="006A27B4">
              <w:rPr>
                <w:rFonts w:ascii="Montserrat" w:hAnsi="Montserrat"/>
                <w:sz w:val="20"/>
                <w:szCs w:val="20"/>
              </w:rPr>
              <w:t>)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1DFB975E" w14:textId="77777777" w:rsidR="00243DF5" w:rsidRPr="00C31B86" w:rsidRDefault="00243DF5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440" w:dyaOrig="393" w14:anchorId="53DBCC6D">
                <v:shape id="_x0000_i1045" type="#_x0000_t75" style="width:1in;height:19.65pt" o:ole="">
                  <v:imagedata r:id="rId102" o:title=""/>
                </v:shape>
                <o:OLEObject Type="Embed" ProgID="Visio.Drawing.15" ShapeID="_x0000_i1045" DrawAspect="Content" ObjectID="_1726557129" r:id="rId103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57EAA73F" w14:textId="77777777" w:rsidR="00243DF5" w:rsidRPr="00C31B86" w:rsidRDefault="00243DF5" w:rsidP="00243DF5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пускает на выполнение задачи процесса. Показывает последовательное выполнение задач процесса во времени</w:t>
            </w:r>
            <w:r w:rsidR="00D82AC0">
              <w:rPr>
                <w:rFonts w:ascii="Montserrat" w:hAnsi="Montserrat"/>
                <w:sz w:val="20"/>
                <w:szCs w:val="20"/>
              </w:rPr>
              <w:t>.</w:t>
            </w:r>
          </w:p>
        </w:tc>
      </w:tr>
      <w:tr w:rsidR="00243DF5" w:rsidRPr="00C31B86" w14:paraId="2F942B36" w14:textId="77777777" w:rsidTr="00295D0C">
        <w:trPr>
          <w:tblHeader/>
        </w:trPr>
        <w:tc>
          <w:tcPr>
            <w:tcW w:w="699" w:type="pct"/>
            <w:shd w:val="clear" w:color="auto" w:fill="FFFFFF"/>
            <w:vAlign w:val="center"/>
          </w:tcPr>
          <w:p w14:paraId="1F9A68AD" w14:textId="77777777" w:rsidR="00243DF5" w:rsidRPr="00C31B86" w:rsidRDefault="00243DF5" w:rsidP="00243DF5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трелка потока сообщений (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essage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Flow</w:t>
            </w:r>
            <w:r>
              <w:rPr>
                <w:rFonts w:ascii="Montserrat" w:hAnsi="Montserrat"/>
                <w:sz w:val="20"/>
                <w:szCs w:val="20"/>
              </w:rPr>
              <w:t>)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01AE69D3" w14:textId="77777777" w:rsidR="00243DF5" w:rsidRPr="00C31B86" w:rsidRDefault="00243DF5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838" w:dyaOrig="1466" w14:anchorId="323E5E52">
                <v:shape id="_x0000_i1046" type="#_x0000_t75" style="width:43.3pt;height:73.5pt" o:ole="">
                  <v:imagedata r:id="rId104" o:title=""/>
                </v:shape>
                <o:OLEObject Type="Embed" ProgID="Visio.Drawing.15" ShapeID="_x0000_i1046" DrawAspect="Content" ObjectID="_1726557130" r:id="rId105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1B1E873E" w14:textId="77777777" w:rsidR="00243DF5" w:rsidRPr="006C7D70" w:rsidRDefault="006C7D70" w:rsidP="006C7D70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6C7D70">
              <w:rPr>
                <w:rFonts w:ascii="Montserrat" w:hAnsi="Montserrat"/>
                <w:sz w:val="20"/>
                <w:szCs w:val="20"/>
              </w:rPr>
              <w:t>Показывает м</w:t>
            </w:r>
            <w:r w:rsidR="00243DF5" w:rsidRPr="006C7D70">
              <w:rPr>
                <w:rFonts w:ascii="Montserrat" w:hAnsi="Montserrat"/>
                <w:sz w:val="20"/>
                <w:szCs w:val="20"/>
              </w:rPr>
              <w:t>ежпроцессное взаимодействие путем отправки</w:t>
            </w:r>
            <w:r w:rsidR="00243DF5" w:rsidRPr="006A27B4">
              <w:rPr>
                <w:rFonts w:ascii="Montserrat" w:hAnsi="Montserrat"/>
                <w:sz w:val="20"/>
                <w:szCs w:val="20"/>
              </w:rPr>
              <w:t>/</w:t>
            </w:r>
            <w:r w:rsidR="00243DF5" w:rsidRPr="006C7D70">
              <w:rPr>
                <w:rFonts w:ascii="Montserrat" w:hAnsi="Montserrat"/>
                <w:sz w:val="20"/>
                <w:szCs w:val="20"/>
              </w:rPr>
              <w:t xml:space="preserve">получения сообщений в случае, </w:t>
            </w:r>
            <w:r w:rsidR="00243DF5" w:rsidRPr="00D82AC0">
              <w:rPr>
                <w:rFonts w:ascii="Montserrat" w:hAnsi="Montserrat"/>
                <w:sz w:val="20"/>
                <w:szCs w:val="20"/>
                <w:u w:val="single"/>
              </w:rPr>
              <w:t xml:space="preserve">если </w:t>
            </w:r>
            <w:r w:rsidRPr="00D82AC0">
              <w:rPr>
                <w:rFonts w:ascii="Montserrat" w:hAnsi="Montserrat"/>
                <w:sz w:val="20"/>
                <w:szCs w:val="20"/>
                <w:u w:val="single"/>
              </w:rPr>
              <w:t xml:space="preserve">стрелка </w:t>
            </w:r>
            <w:r w:rsidR="00243DF5" w:rsidRPr="00D82AC0">
              <w:rPr>
                <w:rFonts w:ascii="Montserrat" w:hAnsi="Montserrat"/>
                <w:sz w:val="20"/>
                <w:szCs w:val="20"/>
                <w:u w:val="single"/>
              </w:rPr>
              <w:t>привязана к событиям</w:t>
            </w:r>
            <w:r w:rsidR="00243DF5" w:rsidRPr="006C7D70">
              <w:rPr>
                <w:rFonts w:ascii="Montserrat" w:hAnsi="Montserrat"/>
                <w:sz w:val="20"/>
                <w:szCs w:val="20"/>
              </w:rPr>
              <w:t>.</w:t>
            </w:r>
          </w:p>
          <w:p w14:paraId="7D3702DB" w14:textId="77777777" w:rsidR="00243DF5" w:rsidRPr="006C7D70" w:rsidRDefault="00243DF5" w:rsidP="006C7D70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6C7D70">
              <w:rPr>
                <w:rFonts w:ascii="Montserrat" w:hAnsi="Montserrat"/>
                <w:sz w:val="20"/>
                <w:szCs w:val="20"/>
              </w:rPr>
              <w:t xml:space="preserve">Поток информации (документов) в случае, если </w:t>
            </w:r>
            <w:r w:rsidR="006C7D70">
              <w:rPr>
                <w:rFonts w:ascii="Montserrat" w:hAnsi="Montserrat"/>
                <w:sz w:val="20"/>
                <w:szCs w:val="20"/>
              </w:rPr>
              <w:t xml:space="preserve">стрелка </w:t>
            </w:r>
            <w:r w:rsidRPr="006C7D70">
              <w:rPr>
                <w:rFonts w:ascii="Montserrat" w:hAnsi="Montserrat"/>
                <w:sz w:val="20"/>
                <w:szCs w:val="20"/>
              </w:rPr>
              <w:t xml:space="preserve">привязана к задачам процесса. </w:t>
            </w:r>
            <w:r w:rsidR="00D82AC0">
              <w:rPr>
                <w:rFonts w:ascii="Montserrat" w:hAnsi="Montserrat"/>
                <w:sz w:val="20"/>
                <w:szCs w:val="20"/>
              </w:rPr>
              <w:t xml:space="preserve">В этом случае, к стрелке должен быть прикреплен документ. </w:t>
            </w:r>
          </w:p>
          <w:p w14:paraId="42757848" w14:textId="77777777" w:rsidR="00863C54" w:rsidRPr="00863C54" w:rsidRDefault="00863C54" w:rsidP="006C7D70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прещено прикреплять документы к стрелкам этого типа, если стрелки </w:t>
            </w:r>
            <w:r w:rsidR="006C7D70">
              <w:rPr>
                <w:rFonts w:ascii="Montserrat" w:hAnsi="Montserrat"/>
                <w:sz w:val="20"/>
                <w:szCs w:val="20"/>
              </w:rPr>
              <w:t>связаны с событиями, а не задачами.</w:t>
            </w:r>
          </w:p>
        </w:tc>
      </w:tr>
      <w:tr w:rsidR="00243DF5" w:rsidRPr="00C31B86" w14:paraId="3720703A" w14:textId="77777777" w:rsidTr="00295D0C">
        <w:trPr>
          <w:tblHeader/>
        </w:trPr>
        <w:tc>
          <w:tcPr>
            <w:tcW w:w="699" w:type="pct"/>
            <w:shd w:val="clear" w:color="auto" w:fill="FFFFFF"/>
            <w:vAlign w:val="center"/>
          </w:tcPr>
          <w:p w14:paraId="624A9447" w14:textId="77777777" w:rsidR="00243DF5" w:rsidRPr="00C31B86" w:rsidRDefault="00243DF5" w:rsidP="00243DF5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трелка документооборота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62274394" w14:textId="77777777" w:rsidR="00243DF5" w:rsidRPr="00C31B86" w:rsidRDefault="00243DF5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506" w:dyaOrig="393" w14:anchorId="1DB538C6">
                <v:shape id="_x0000_i1047" type="#_x0000_t75" style="width:75pt;height:19.65pt" o:ole="">
                  <v:imagedata r:id="rId106" o:title=""/>
                </v:shape>
                <o:OLEObject Type="Embed" ProgID="Visio.Drawing.15" ShapeID="_x0000_i1047" DrawAspect="Content" ObjectID="_1726557131" r:id="rId107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1758722A" w14:textId="77777777" w:rsidR="00243DF5" w:rsidRPr="00C31B86" w:rsidRDefault="00243DF5" w:rsidP="00243DF5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оказывает движение документов (информации) </w:t>
            </w:r>
            <w:r w:rsidR="00D82AC0">
              <w:rPr>
                <w:rFonts w:ascii="Montserrat" w:hAnsi="Montserrat"/>
                <w:sz w:val="20"/>
                <w:szCs w:val="20"/>
              </w:rPr>
              <w:t xml:space="preserve">между задачами </w:t>
            </w:r>
            <w:r>
              <w:rPr>
                <w:rFonts w:ascii="Montserrat" w:hAnsi="Montserrat"/>
                <w:sz w:val="20"/>
                <w:szCs w:val="20"/>
              </w:rPr>
              <w:t>на схеме процесса.</w:t>
            </w:r>
          </w:p>
        </w:tc>
      </w:tr>
    </w:tbl>
    <w:p w14:paraId="45123F58" w14:textId="77777777" w:rsidR="00295D0C" w:rsidRDefault="00295D0C"/>
    <w:tbl>
      <w:tblPr>
        <w:tblW w:w="495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5095"/>
        <w:gridCol w:w="7307"/>
      </w:tblGrid>
      <w:tr w:rsidR="00295D0C" w:rsidRPr="00C31B86" w14:paraId="721BB110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05CA079F" w14:textId="236A9552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32931576" w14:textId="4AEF24A2" w:rsidR="00295D0C" w:rsidRDefault="00295D0C" w:rsidP="00295D0C">
            <w:pPr>
              <w:keepLines/>
              <w:widowControl w:val="0"/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4FAB1A45" w14:textId="535D3D62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295D0C" w:rsidRPr="00C31B86" w14:paraId="58447507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727E3909" w14:textId="31281E75" w:rsidR="00295D0C" w:rsidRPr="009E1E0A" w:rsidRDefault="002662FF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  <w:lang w:val="en-US"/>
              </w:rPr>
            </w:pPr>
            <w:r>
              <w:rPr>
                <w:rFonts w:ascii="Montserrat" w:hAnsi="Montserrat"/>
                <w:sz w:val="20"/>
                <w:szCs w:val="20"/>
              </w:rPr>
              <w:t>Абстрактная</w:t>
            </w:r>
            <w:r w:rsidR="00295D0C">
              <w:rPr>
                <w:rFonts w:ascii="Montserrat" w:hAnsi="Montserrat"/>
                <w:sz w:val="20"/>
                <w:szCs w:val="20"/>
              </w:rPr>
              <w:t xml:space="preserve"> задача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6F5EF18C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414" w:dyaOrig="956" w14:anchorId="4C4FB442">
                <v:shape id="_x0000_i1048" type="#_x0000_t75" style="width:70.5pt;height:48.35pt" o:ole="">
                  <v:imagedata r:id="rId108" o:title=""/>
                </v:shape>
                <o:OLEObject Type="Embed" ProgID="Visio.Drawing.15" ShapeID="_x0000_i1048" DrawAspect="Content" ObjectID="_1726557132" r:id="rId109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28657BA0" w14:textId="77777777" w:rsidR="00295D0C" w:rsidRPr="00FC4957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дача, выполняемая исполнителем процесса с использованием информационной системы любого типа, в т.ч. в приложениях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Office</w:t>
            </w:r>
            <w:r>
              <w:rPr>
                <w:rFonts w:ascii="Montserrat" w:hAnsi="Montserrat"/>
                <w:sz w:val="20"/>
                <w:szCs w:val="20"/>
              </w:rPr>
              <w:t>.</w:t>
            </w:r>
          </w:p>
        </w:tc>
      </w:tr>
      <w:tr w:rsidR="00295D0C" w:rsidRPr="00C31B86" w14:paraId="407F5EDB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662BE5A3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ервисная задача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3D1580F9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414" w:dyaOrig="956" w14:anchorId="28C327E3">
                <v:shape id="_x0000_i1049" type="#_x0000_t75" style="width:70.5pt;height:48.35pt" o:ole="">
                  <v:imagedata r:id="rId110" o:title=""/>
                </v:shape>
                <o:OLEObject Type="Embed" ProgID="Visio.Drawing.15" ShapeID="_x0000_i1049" DrawAspect="Content" ObjectID="_1726557133" r:id="rId111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7D01935D" w14:textId="77777777" w:rsidR="00295D0C" w:rsidRPr="00C31B86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, выполняемая автоматически информационной системой.</w:t>
            </w:r>
          </w:p>
        </w:tc>
      </w:tr>
      <w:tr w:rsidR="00295D0C" w:rsidRPr="00C31B86" w14:paraId="526833BC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7166CC00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 ручное выполнение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0FAD110B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1414" w:dyaOrig="956" w14:anchorId="61DDF61F">
                <v:shape id="_x0000_i1050" type="#_x0000_t75" style="width:70.5pt;height:48.35pt" o:ole="">
                  <v:imagedata r:id="rId112" o:title=""/>
                </v:shape>
                <o:OLEObject Type="Embed" ProgID="Visio.Drawing.15" ShapeID="_x0000_i1050" DrawAspect="Content" ObjectID="_1726557134" r:id="rId113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7D737BFA" w14:textId="77777777" w:rsidR="00295D0C" w:rsidRPr="00C31B86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Задача, выполняемая исполнителем вручную без использования информационных систем. Пример: подписание договора в бумажном виде. </w:t>
            </w:r>
          </w:p>
        </w:tc>
      </w:tr>
      <w:tr w:rsidR="00295D0C" w:rsidRPr="00C31B86" w14:paraId="65FA6F87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02958E57" w14:textId="77777777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. Последовательный цикл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3E824751" w14:textId="77777777" w:rsidR="00295D0C" w:rsidRDefault="00295D0C" w:rsidP="00295D0C">
            <w:pPr>
              <w:keepLines/>
              <w:widowControl w:val="0"/>
              <w:jc w:val="center"/>
            </w:pPr>
            <w:r>
              <w:object w:dxaOrig="1401" w:dyaOrig="943" w14:anchorId="1B37E81E">
                <v:shape id="_x0000_i1051" type="#_x0000_t75" style="width:70pt;height:47.85pt" o:ole="">
                  <v:imagedata r:id="rId114" o:title=""/>
                </v:shape>
                <o:OLEObject Type="Embed" ProgID="Visio.Drawing.15" ShapeID="_x0000_i1051" DrawAspect="Content" ObjectID="_1726557135" r:id="rId115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26F6D29C" w14:textId="77777777" w:rsidR="00295D0C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 последовательно выполняется одним исполнителем столько раз, сколько объектов обработки на ее входе.</w:t>
            </w:r>
          </w:p>
        </w:tc>
      </w:tr>
      <w:tr w:rsidR="00295D0C" w:rsidRPr="00C31B86" w14:paraId="071FA355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53958B79" w14:textId="77777777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. Параллельный цикл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2B147D58" w14:textId="77777777" w:rsidR="00295D0C" w:rsidRDefault="00295D0C" w:rsidP="00295D0C">
            <w:pPr>
              <w:keepLines/>
              <w:widowControl w:val="0"/>
              <w:jc w:val="center"/>
            </w:pPr>
            <w:r>
              <w:object w:dxaOrig="1401" w:dyaOrig="943" w14:anchorId="4AD08D1B">
                <v:shape id="_x0000_i1052" type="#_x0000_t75" style="width:70pt;height:47.85pt" o:ole="">
                  <v:imagedata r:id="rId116" o:title=""/>
                </v:shape>
                <o:OLEObject Type="Embed" ProgID="Visio.Drawing.15" ShapeID="_x0000_i1052" DrawAspect="Content" ObjectID="_1726557136" r:id="rId117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4C197162" w14:textId="77777777" w:rsidR="00295D0C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дача выполняется одновременно с одним объектом разными исполнителями столько раз, сколько специфицировано в условиях. В модели может применяться, например, для описания параллельного согласования документов.</w:t>
            </w:r>
          </w:p>
        </w:tc>
      </w:tr>
    </w:tbl>
    <w:p w14:paraId="3F9422C5" w14:textId="77777777" w:rsidR="00295D0C" w:rsidRDefault="00295D0C">
      <w:bookmarkStart w:id="111" w:name="_GoBack"/>
      <w:bookmarkEnd w:id="111"/>
    </w:p>
    <w:tbl>
      <w:tblPr>
        <w:tblW w:w="495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5095"/>
        <w:gridCol w:w="7307"/>
      </w:tblGrid>
      <w:tr w:rsidR="00295D0C" w:rsidRPr="00C31B86" w14:paraId="36E99A5A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429AA726" w14:textId="5EB4A687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420B3CDD" w14:textId="53657DDB" w:rsidR="00295D0C" w:rsidRDefault="00295D0C" w:rsidP="00295D0C">
            <w:pPr>
              <w:keepLines/>
              <w:widowControl w:val="0"/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442ABEE1" w14:textId="779A1B37" w:rsidR="00295D0C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295D0C" w:rsidRPr="00C31B86" w14:paraId="39564B6B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63C9A87A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вернутый пул . Другой процесс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4A513DCA" w14:textId="77777777" w:rsidR="00295D0C" w:rsidRDefault="00295D0C" w:rsidP="00295D0C">
            <w:pPr>
              <w:keepLines/>
              <w:widowControl w:val="0"/>
              <w:jc w:val="center"/>
            </w:pPr>
            <w:r>
              <w:object w:dxaOrig="3208" w:dyaOrig="603" w14:anchorId="3DC22637">
                <v:shape id="_x0000_i1053" type="#_x0000_t75" style="width:161.1pt;height:30.2pt" o:ole="">
                  <v:imagedata r:id="rId118" o:title=""/>
                </v:shape>
                <o:OLEObject Type="Embed" ProgID="Visio.Drawing.15" ShapeID="_x0000_i1053" DrawAspect="Content" ObjectID="_1726557137" r:id="rId119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29BC56AF" w14:textId="2A611D3C" w:rsidR="00295D0C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спользуется для моделирования взаимодействия других процессов с описываемым процессом. На одной схеме может быть показано несколько свернутых пулов. Допускается дублировать свернутые пулы для повышения визуальной наглядности схемы. </w:t>
            </w:r>
          </w:p>
        </w:tc>
      </w:tr>
      <w:tr w:rsidR="00295D0C" w:rsidRPr="00C31B86" w14:paraId="6A8B1EB7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3E982B87" w14:textId="77777777" w:rsidR="00295D0C" w:rsidRPr="00C31B86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вернутый пул. Внешний субъект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6ECAA3D8" w14:textId="77777777" w:rsidR="00295D0C" w:rsidRDefault="00295D0C" w:rsidP="00295D0C">
            <w:pPr>
              <w:keepLines/>
              <w:widowControl w:val="0"/>
              <w:jc w:val="center"/>
            </w:pPr>
            <w:r>
              <w:object w:dxaOrig="3208" w:dyaOrig="603" w14:anchorId="5C40EAEA">
                <v:shape id="_x0000_i1054" type="#_x0000_t75" style="width:161.1pt;height:30.2pt" o:ole="">
                  <v:imagedata r:id="rId120" o:title=""/>
                </v:shape>
                <o:OLEObject Type="Embed" ProgID="Visio.Drawing.15" ShapeID="_x0000_i1054" DrawAspect="Content" ObjectID="_1726557138" r:id="rId121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6EFC9272" w14:textId="17EA1494" w:rsidR="00295D0C" w:rsidRPr="000B25C7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спользуется для моделирования взаимодействия внешних субъектов с описываемым процессом. На одной схеме может быть показано несколько свернутых пулов. Свернутые пулы </w:t>
            </w:r>
            <w:r w:rsidRPr="000B25C7">
              <w:rPr>
                <w:rFonts w:ascii="Montserrat" w:hAnsi="Montserrat"/>
                <w:sz w:val="20"/>
                <w:szCs w:val="20"/>
                <w:u w:val="single"/>
              </w:rPr>
              <w:t>не могут быть</w:t>
            </w:r>
            <w:r>
              <w:rPr>
                <w:rFonts w:ascii="Montserrat" w:hAnsi="Montserrat"/>
                <w:sz w:val="20"/>
                <w:szCs w:val="20"/>
              </w:rPr>
              <w:t xml:space="preserve"> именованы по названию конкретных подразделений или должностей. Свернутые пулы требуется именовать обобщенными названиями внешних или внутренних субъектов, например: «Клиенты», «Контрагент», «Поставщики», «Сотрудник компании». Исключение – наличие у компании единого заказчика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>собственника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>куратора и т.п.</w:t>
            </w:r>
          </w:p>
        </w:tc>
      </w:tr>
      <w:tr w:rsidR="00295D0C" w:rsidRPr="00C31B86" w14:paraId="5C29A834" w14:textId="77777777" w:rsidTr="00295D0C">
        <w:trPr>
          <w:trHeight w:val="104"/>
          <w:tblHeader/>
        </w:trPr>
        <w:tc>
          <w:tcPr>
            <w:tcW w:w="699" w:type="pct"/>
            <w:shd w:val="clear" w:color="auto" w:fill="FFFFFF"/>
            <w:vAlign w:val="center"/>
          </w:tcPr>
          <w:p w14:paraId="762643B2" w14:textId="77777777" w:rsidR="00295D0C" w:rsidRPr="00C03951" w:rsidRDefault="00295D0C" w:rsidP="00295D0C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орожка</w:t>
            </w:r>
          </w:p>
        </w:tc>
        <w:tc>
          <w:tcPr>
            <w:tcW w:w="1767" w:type="pct"/>
            <w:shd w:val="clear" w:color="auto" w:fill="FFFFFF"/>
            <w:vAlign w:val="center"/>
          </w:tcPr>
          <w:p w14:paraId="34FFEF1D" w14:textId="77777777" w:rsidR="00295D0C" w:rsidRDefault="00295D0C" w:rsidP="00295D0C">
            <w:pPr>
              <w:keepLines/>
              <w:widowControl w:val="0"/>
              <w:jc w:val="center"/>
            </w:pPr>
            <w:r>
              <w:object w:dxaOrig="7515" w:dyaOrig="1742" w14:anchorId="4180F22B">
                <v:shape id="_x0000_i1055" type="#_x0000_t75" style="width:243.7pt;height:56.4pt" o:ole="">
                  <v:imagedata r:id="rId122" o:title=""/>
                </v:shape>
                <o:OLEObject Type="Embed" ProgID="Visio.Drawing.15" ShapeID="_x0000_i1055" DrawAspect="Content" ObjectID="_1726557139" r:id="rId123"/>
              </w:object>
            </w:r>
          </w:p>
        </w:tc>
        <w:tc>
          <w:tcPr>
            <w:tcW w:w="2534" w:type="pct"/>
            <w:shd w:val="clear" w:color="auto" w:fill="FFFFFF"/>
            <w:vAlign w:val="center"/>
          </w:tcPr>
          <w:p w14:paraId="5984F14B" w14:textId="44F9AD27" w:rsidR="00295D0C" w:rsidRDefault="00295D0C" w:rsidP="00295D0C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орожка на схеме процесса может быть создана с использованием объектов «Оргединица», «</w:t>
            </w:r>
            <w:r w:rsidRPr="000B25C7">
              <w:rPr>
                <w:rFonts w:ascii="Montserrat" w:hAnsi="Montserrat"/>
                <w:sz w:val="20"/>
                <w:szCs w:val="20"/>
              </w:rPr>
              <w:t>Роль», «Внешний субъект». Все</w:t>
            </w:r>
            <w:r>
              <w:rPr>
                <w:rFonts w:ascii="Montserrat" w:hAnsi="Montserrat"/>
                <w:sz w:val="20"/>
                <w:szCs w:val="20"/>
              </w:rPr>
              <w:t xml:space="preserve"> задачи, помещенные на дорожку, автоматически получают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BS</w:t>
            </w:r>
            <w:r>
              <w:rPr>
                <w:rFonts w:ascii="Montserrat" w:hAnsi="Montserrat"/>
                <w:sz w:val="20"/>
                <w:szCs w:val="20"/>
              </w:rPr>
              <w:t xml:space="preserve"> тип связи с процессом «выполняет».</w:t>
            </w:r>
          </w:p>
        </w:tc>
      </w:tr>
    </w:tbl>
    <w:p w14:paraId="4526CA8D" w14:textId="77777777" w:rsidR="00186DE8" w:rsidRDefault="00186DE8" w:rsidP="00BE2796">
      <w:pPr>
        <w:pStyle w:val="2"/>
        <w:numPr>
          <w:ilvl w:val="1"/>
          <w:numId w:val="19"/>
        </w:numPr>
        <w:rPr>
          <w:rFonts w:ascii="Montserrat" w:hAnsi="Montserrat"/>
          <w:i w:val="0"/>
          <w:lang w:val="ru-RU"/>
        </w:rPr>
      </w:pPr>
      <w:bookmarkStart w:id="112" w:name="_Toc104993076"/>
      <w:bookmarkStart w:id="113" w:name="_Toc107842219"/>
      <w:r w:rsidRPr="00F42C4A">
        <w:rPr>
          <w:rFonts w:ascii="Montserrat" w:hAnsi="Montserrat"/>
          <w:i w:val="0"/>
          <w:lang w:val="ru-RU"/>
        </w:rPr>
        <w:lastRenderedPageBreak/>
        <w:t xml:space="preserve">Моделирование </w:t>
      </w:r>
      <w:r>
        <w:rPr>
          <w:rFonts w:ascii="Montserrat" w:hAnsi="Montserrat"/>
          <w:i w:val="0"/>
          <w:lang w:val="ru-RU"/>
        </w:rPr>
        <w:t>шлюзов</w:t>
      </w:r>
      <w:bookmarkEnd w:id="112"/>
      <w:bookmarkEnd w:id="113"/>
    </w:p>
    <w:p w14:paraId="7C356021" w14:textId="77777777" w:rsidR="00186DE8" w:rsidRPr="00147CF5" w:rsidRDefault="00186DE8" w:rsidP="00186DE8">
      <w:pPr>
        <w:keepNext/>
        <w:keepLines/>
        <w:jc w:val="right"/>
        <w:rPr>
          <w:lang w:eastAsia="x-none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0373DF" w:rsidRPr="006A27B4">
        <w:rPr>
          <w:rFonts w:ascii="Montserrat" w:hAnsi="Montserrat"/>
          <w:bCs/>
          <w:lang w:eastAsia="en-US"/>
        </w:rPr>
        <w:t>9</w:t>
      </w:r>
      <w:r w:rsidRPr="001544C0">
        <w:rPr>
          <w:rFonts w:ascii="Montserrat" w:hAnsi="Montserrat"/>
          <w:bCs/>
          <w:lang w:eastAsia="en-US"/>
        </w:rPr>
        <w:t xml:space="preserve">. </w:t>
      </w:r>
      <w:r>
        <w:rPr>
          <w:rFonts w:ascii="Montserrat" w:hAnsi="Montserrat"/>
          <w:bCs/>
          <w:lang w:eastAsia="en-US"/>
        </w:rPr>
        <w:t xml:space="preserve">Шлюзы </w:t>
      </w:r>
      <w:r w:rsidRPr="001544C0">
        <w:rPr>
          <w:rFonts w:ascii="Montserrat" w:hAnsi="Montserrat"/>
          <w:bCs/>
          <w:lang w:eastAsia="en-US"/>
        </w:rPr>
        <w:t xml:space="preserve">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147CF5">
        <w:rPr>
          <w:rFonts w:ascii="Montserrat" w:hAnsi="Montserrat"/>
          <w:bCs/>
          <w:lang w:eastAsia="en-US"/>
        </w:rPr>
        <w:t>.</w:t>
      </w:r>
    </w:p>
    <w:tbl>
      <w:tblPr>
        <w:tblW w:w="495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0"/>
        <w:gridCol w:w="5083"/>
        <w:gridCol w:w="7304"/>
      </w:tblGrid>
      <w:tr w:rsidR="00620DC3" w:rsidRPr="00C31B86" w14:paraId="285FA0C8" w14:textId="77777777" w:rsidTr="00005B30">
        <w:trPr>
          <w:tblHeader/>
        </w:trPr>
        <w:tc>
          <w:tcPr>
            <w:tcW w:w="704" w:type="pct"/>
            <w:shd w:val="clear" w:color="auto" w:fill="FFFFFF"/>
            <w:vAlign w:val="center"/>
          </w:tcPr>
          <w:p w14:paraId="26B5DB2F" w14:textId="77777777" w:rsidR="00620DC3" w:rsidRPr="00C31B86" w:rsidRDefault="00620DC3" w:rsidP="00005B3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63" w:type="pct"/>
            <w:shd w:val="clear" w:color="auto" w:fill="FFFFFF"/>
            <w:vAlign w:val="center"/>
          </w:tcPr>
          <w:p w14:paraId="29A66408" w14:textId="77777777" w:rsidR="00620DC3" w:rsidRPr="00C31B86" w:rsidRDefault="00620DC3" w:rsidP="00005B3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6F584518" w14:textId="77777777" w:rsidR="00620DC3" w:rsidRPr="006A27B4" w:rsidRDefault="00620DC3" w:rsidP="00005B30">
            <w:pPr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620DC3" w:rsidRPr="00C31B86" w14:paraId="660DA2AC" w14:textId="77777777" w:rsidTr="00F67C93">
        <w:trPr>
          <w:tblHeader/>
        </w:trPr>
        <w:tc>
          <w:tcPr>
            <w:tcW w:w="704" w:type="pct"/>
            <w:shd w:val="clear" w:color="auto" w:fill="FFFFFF"/>
            <w:vAlign w:val="center"/>
          </w:tcPr>
          <w:p w14:paraId="77A7E441" w14:textId="60E3C16E" w:rsidR="00620DC3" w:rsidRPr="00C31B86" w:rsidRDefault="00E57E12" w:rsidP="00620DC3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араллельный</w:t>
            </w:r>
            <w:r w:rsidR="00620DC3">
              <w:rPr>
                <w:rFonts w:ascii="Montserrat" w:hAnsi="Montserrat"/>
                <w:sz w:val="20"/>
                <w:szCs w:val="20"/>
              </w:rPr>
              <w:t xml:space="preserve"> шлюз</w:t>
            </w:r>
          </w:p>
        </w:tc>
        <w:tc>
          <w:tcPr>
            <w:tcW w:w="1763" w:type="pct"/>
            <w:shd w:val="clear" w:color="auto" w:fill="FFFFFF"/>
            <w:vAlign w:val="center"/>
          </w:tcPr>
          <w:p w14:paraId="7EEC9C61" w14:textId="77777777" w:rsidR="00620DC3" w:rsidRDefault="00620DC3" w:rsidP="00522546">
            <w:pPr>
              <w:jc w:val="center"/>
            </w:pPr>
            <w:r>
              <w:object w:dxaOrig="5394" w:dyaOrig="2121" w14:anchorId="0AD72953">
                <v:shape id="_x0000_i1056" type="#_x0000_t75" style="width:180.25pt;height:70.5pt" o:ole="">
                  <v:imagedata r:id="rId124" o:title=""/>
                </v:shape>
                <o:OLEObject Type="Embed" ProgID="Visio.Drawing.15" ShapeID="_x0000_i1056" DrawAspect="Content" ObjectID="_1726557140" r:id="rId125"/>
              </w:object>
            </w:r>
          </w:p>
          <w:p w14:paraId="56381E5D" w14:textId="77777777" w:rsidR="00620DC3" w:rsidRPr="00C31B86" w:rsidRDefault="00620DC3" w:rsidP="00522546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3614" w:dyaOrig="2213" w14:anchorId="7B59167D">
                <v:shape id="_x0000_i1057" type="#_x0000_t75" style="width:132.4pt;height:80.55pt" o:ole="">
                  <v:imagedata r:id="rId126" o:title=""/>
                </v:shape>
                <o:OLEObject Type="Embed" ProgID="Visio.Drawing.15" ShapeID="_x0000_i1057" DrawAspect="Content" ObjectID="_1726557141" r:id="rId127"/>
              </w:objec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41F1A9A1" w14:textId="77777777" w:rsidR="00620DC3" w:rsidRDefault="00620DC3" w:rsidP="00BE2796">
            <w:pPr>
              <w:pStyle w:val="a9"/>
              <w:numPr>
                <w:ilvl w:val="0"/>
                <w:numId w:val="15"/>
              </w:numPr>
              <w:rPr>
                <w:rFonts w:ascii="Montserrat" w:hAnsi="Montserrat"/>
                <w:sz w:val="20"/>
                <w:szCs w:val="20"/>
              </w:rPr>
            </w:pPr>
            <w:r w:rsidRPr="00C15949">
              <w:rPr>
                <w:rFonts w:ascii="Montserrat" w:hAnsi="Montserrat"/>
                <w:sz w:val="20"/>
                <w:szCs w:val="20"/>
              </w:rPr>
              <w:t>Разделение потока работы на</w:t>
            </w:r>
            <w:r w:rsidR="00147CF5">
              <w:rPr>
                <w:rFonts w:ascii="Montserrat" w:hAnsi="Montserrat"/>
                <w:sz w:val="20"/>
                <w:szCs w:val="20"/>
              </w:rPr>
              <w:t xml:space="preserve"> несколько параллельных потоков работы. </w:t>
            </w:r>
          </w:p>
          <w:p w14:paraId="6F056924" w14:textId="77777777" w:rsidR="00620DC3" w:rsidRDefault="00620DC3" w:rsidP="00BE2796">
            <w:pPr>
              <w:pStyle w:val="a9"/>
              <w:numPr>
                <w:ilvl w:val="0"/>
                <w:numId w:val="15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Объединение нескольких пот</w:t>
            </w:r>
            <w:r w:rsidR="00147CF5">
              <w:rPr>
                <w:rFonts w:ascii="Montserrat" w:hAnsi="Montserrat"/>
                <w:sz w:val="20"/>
                <w:szCs w:val="20"/>
              </w:rPr>
              <w:t xml:space="preserve">оков работы в один поток работы при условии, что все потоки поступили на шлюз. </w:t>
            </w:r>
          </w:p>
          <w:p w14:paraId="3D9F7A3F" w14:textId="77777777" w:rsidR="00620DC3" w:rsidRDefault="00620DC3" w:rsidP="00620DC3">
            <w:pPr>
              <w:pStyle w:val="a9"/>
              <w:rPr>
                <w:rFonts w:ascii="Montserrat" w:hAnsi="Montserrat"/>
                <w:sz w:val="20"/>
                <w:szCs w:val="20"/>
              </w:rPr>
            </w:pPr>
          </w:p>
          <w:p w14:paraId="2A219995" w14:textId="77777777" w:rsidR="00620DC3" w:rsidRPr="00C31B86" w:rsidRDefault="00620DC3" w:rsidP="00620DC3">
            <w:pPr>
              <w:rPr>
                <w:rFonts w:ascii="Montserrat" w:hAnsi="Montserrat"/>
                <w:sz w:val="20"/>
                <w:szCs w:val="20"/>
              </w:rPr>
            </w:pPr>
            <w:r w:rsidRPr="002A08F5">
              <w:rPr>
                <w:rFonts w:ascii="Montserrat" w:hAnsi="Montserrat"/>
                <w:sz w:val="20"/>
                <w:szCs w:val="20"/>
              </w:rPr>
              <w:t>При необходимости сначала объединить, а потом разделить потоки используются два последовательных шлюза «</w:t>
            </w:r>
            <w:r>
              <w:rPr>
                <w:rFonts w:ascii="Montserrat" w:hAnsi="Montserrat"/>
                <w:sz w:val="20"/>
                <w:szCs w:val="20"/>
              </w:rPr>
              <w:t>И</w:t>
            </w:r>
            <w:r w:rsidRPr="002A08F5">
              <w:rPr>
                <w:rFonts w:ascii="Montserrat" w:hAnsi="Montserrat"/>
                <w:sz w:val="20"/>
                <w:szCs w:val="20"/>
              </w:rPr>
              <w:t>».</w:t>
            </w:r>
          </w:p>
        </w:tc>
      </w:tr>
      <w:tr w:rsidR="00620DC3" w:rsidRPr="00C31B86" w14:paraId="2580D713" w14:textId="77777777" w:rsidTr="00F67C93">
        <w:trPr>
          <w:tblHeader/>
        </w:trPr>
        <w:tc>
          <w:tcPr>
            <w:tcW w:w="704" w:type="pct"/>
            <w:shd w:val="clear" w:color="auto" w:fill="FFFFFF"/>
            <w:vAlign w:val="center"/>
          </w:tcPr>
          <w:p w14:paraId="34268D82" w14:textId="77777777" w:rsidR="00620DC3" w:rsidRPr="00C31B86" w:rsidRDefault="00620DC3" w:rsidP="00620DC3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Эксклюзивный шлюз</w:t>
            </w:r>
          </w:p>
        </w:tc>
        <w:tc>
          <w:tcPr>
            <w:tcW w:w="1763" w:type="pct"/>
            <w:shd w:val="clear" w:color="auto" w:fill="FFFFFF"/>
            <w:vAlign w:val="center"/>
          </w:tcPr>
          <w:p w14:paraId="460F72B7" w14:textId="77777777" w:rsidR="00620DC3" w:rsidRDefault="00620DC3" w:rsidP="00522546">
            <w:pPr>
              <w:jc w:val="center"/>
            </w:pPr>
            <w:r>
              <w:object w:dxaOrig="6022" w:dyaOrig="3129" w14:anchorId="23C0A23D">
                <v:shape id="_x0000_i1058" type="#_x0000_t75" style="width:180.75pt;height:95.15pt" o:ole="">
                  <v:imagedata r:id="rId128" o:title=""/>
                </v:shape>
                <o:OLEObject Type="Embed" ProgID="Visio.Drawing.15" ShapeID="_x0000_i1058" DrawAspect="Content" ObjectID="_1726557142" r:id="rId129"/>
              </w:object>
            </w:r>
          </w:p>
          <w:p w14:paraId="59B0C30D" w14:textId="77777777" w:rsidR="00620DC3" w:rsidRPr="00C31B86" w:rsidRDefault="00620DC3" w:rsidP="00522546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6193" w:dyaOrig="3012" w14:anchorId="301CB622">
                <v:shape id="_x0000_i1059" type="#_x0000_t75" style="width:179.75pt;height:88.6pt" o:ole="">
                  <v:imagedata r:id="rId130" o:title=""/>
                </v:shape>
                <o:OLEObject Type="Embed" ProgID="Visio.Drawing.15" ShapeID="_x0000_i1059" DrawAspect="Content" ObjectID="_1726557143" r:id="rId131"/>
              </w:object>
            </w:r>
          </w:p>
        </w:tc>
        <w:tc>
          <w:tcPr>
            <w:tcW w:w="2533" w:type="pct"/>
            <w:shd w:val="clear" w:color="auto" w:fill="FFFFFF"/>
            <w:vAlign w:val="center"/>
          </w:tcPr>
          <w:p w14:paraId="6D37AB21" w14:textId="77777777" w:rsidR="00507BDF" w:rsidRDefault="00620DC3" w:rsidP="00BE2796">
            <w:pPr>
              <w:pStyle w:val="a9"/>
              <w:numPr>
                <w:ilvl w:val="0"/>
                <w:numId w:val="16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Разделение потока работы на несколько альтернативных потоков. На каждой стрелке перехода должно быть кратко сформулировано условие перехода. Примеры: «Договор согласован», «Отказ от сотрудничества». </w:t>
            </w:r>
          </w:p>
          <w:p w14:paraId="0BACEFED" w14:textId="77777777" w:rsidR="00620DC3" w:rsidRDefault="00620DC3" w:rsidP="00BE2796">
            <w:pPr>
              <w:pStyle w:val="a9"/>
              <w:numPr>
                <w:ilvl w:val="0"/>
                <w:numId w:val="16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ля одного из переходов можно не указывать условие, а использовать маркер «Поток управления по умолчанию». Поток работы идет по этому переходу в случае, если не выполнены все оста</w:t>
            </w:r>
            <w:r w:rsidR="00147CF5">
              <w:rPr>
                <w:rFonts w:ascii="Montserrat" w:hAnsi="Montserrat"/>
                <w:sz w:val="20"/>
                <w:szCs w:val="20"/>
              </w:rPr>
              <w:t>льные специфицированные условия, указанные на стрелках после шлюза.</w:t>
            </w:r>
          </w:p>
          <w:p w14:paraId="047D0FF9" w14:textId="77777777" w:rsidR="00620DC3" w:rsidRDefault="00620DC3" w:rsidP="00BE2796">
            <w:pPr>
              <w:pStyle w:val="a9"/>
              <w:numPr>
                <w:ilvl w:val="0"/>
                <w:numId w:val="16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Объединение нескольких альтернативных потоков в один поток. Стрелки не подписываются. </w:t>
            </w:r>
          </w:p>
          <w:p w14:paraId="4CDA71C3" w14:textId="77777777" w:rsidR="00620DC3" w:rsidRPr="00507BDF" w:rsidRDefault="00507BDF" w:rsidP="00507BDF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Указывать название шлюза не требуется. </w:t>
            </w:r>
          </w:p>
          <w:p w14:paraId="734B296B" w14:textId="77777777" w:rsidR="00620DC3" w:rsidRPr="002A08F5" w:rsidRDefault="00620DC3" w:rsidP="00620DC3">
            <w:pPr>
              <w:rPr>
                <w:rFonts w:ascii="Montserrat" w:hAnsi="Montserrat"/>
                <w:sz w:val="20"/>
                <w:szCs w:val="20"/>
              </w:rPr>
            </w:pPr>
            <w:r w:rsidRPr="002A08F5">
              <w:rPr>
                <w:rFonts w:ascii="Montserrat" w:hAnsi="Montserrat"/>
                <w:sz w:val="20"/>
                <w:szCs w:val="20"/>
              </w:rPr>
              <w:t xml:space="preserve">При </w:t>
            </w:r>
            <w:r>
              <w:rPr>
                <w:rFonts w:ascii="Montserrat" w:hAnsi="Montserrat"/>
                <w:sz w:val="20"/>
                <w:szCs w:val="20"/>
              </w:rPr>
              <w:t>необходимости сначала объединить, а потом разделить потоки используются два последовательных шлюза «ИЛИ».</w:t>
            </w:r>
          </w:p>
        </w:tc>
      </w:tr>
    </w:tbl>
    <w:p w14:paraId="5AC7A847" w14:textId="77777777" w:rsidR="00620DC3" w:rsidRDefault="00620DC3"/>
    <w:tbl>
      <w:tblPr>
        <w:tblW w:w="496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1"/>
        <w:gridCol w:w="5082"/>
        <w:gridCol w:w="7333"/>
      </w:tblGrid>
      <w:tr w:rsidR="00620DC3" w:rsidRPr="00C31B86" w14:paraId="15D61452" w14:textId="77777777" w:rsidTr="00005B30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388F845C" w14:textId="77777777" w:rsidR="00620DC3" w:rsidRDefault="00620DC3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59" w:type="pct"/>
            <w:shd w:val="clear" w:color="auto" w:fill="FFFFFF"/>
            <w:vAlign w:val="center"/>
          </w:tcPr>
          <w:p w14:paraId="74D58BB8" w14:textId="77777777" w:rsidR="00620DC3" w:rsidRPr="00C31B86" w:rsidRDefault="00620DC3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38" w:type="pct"/>
            <w:shd w:val="clear" w:color="auto" w:fill="FFFFFF"/>
            <w:vAlign w:val="center"/>
          </w:tcPr>
          <w:p w14:paraId="3F5E0AEE" w14:textId="77777777" w:rsidR="00620DC3" w:rsidRPr="00C31B86" w:rsidRDefault="00620DC3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620DC3" w:rsidRPr="00C31B86" w14:paraId="26B76360" w14:textId="77777777" w:rsidTr="00980F99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50D648AF" w14:textId="77777777" w:rsidR="00620DC3" w:rsidRPr="008D1BF9" w:rsidRDefault="00980F99" w:rsidP="00620DC3">
            <w:pPr>
              <w:jc w:val="center"/>
              <w:rPr>
                <w:rFonts w:ascii="Montserrat" w:hAnsi="Montserrat"/>
                <w:sz w:val="20"/>
                <w:szCs w:val="20"/>
                <w:lang w:val="en-US"/>
              </w:rPr>
            </w:pPr>
            <w:r>
              <w:rPr>
                <w:rFonts w:ascii="Montserrat" w:hAnsi="Montserrat"/>
                <w:sz w:val="20"/>
                <w:szCs w:val="20"/>
              </w:rPr>
              <w:t>Эксклюзивный шлюз. Возвраты.</w:t>
            </w:r>
          </w:p>
        </w:tc>
        <w:tc>
          <w:tcPr>
            <w:tcW w:w="1759" w:type="pct"/>
            <w:shd w:val="clear" w:color="auto" w:fill="FFFFFF"/>
            <w:vAlign w:val="center"/>
          </w:tcPr>
          <w:p w14:paraId="47AF3292" w14:textId="77777777" w:rsidR="00620DC3" w:rsidRDefault="00620DC3" w:rsidP="00522546">
            <w:pPr>
              <w:jc w:val="center"/>
            </w:pPr>
            <w:r>
              <w:object w:dxaOrig="6193" w:dyaOrig="1899" w14:anchorId="58840420">
                <v:shape id="_x0000_i1060" type="#_x0000_t75" style="width:243.2pt;height:75.5pt" o:ole="">
                  <v:imagedata r:id="rId132" o:title=""/>
                </v:shape>
                <o:OLEObject Type="Embed" ProgID="Visio.Drawing.15" ShapeID="_x0000_i1060" DrawAspect="Content" ObjectID="_1726557144" r:id="rId133"/>
              </w:object>
            </w:r>
          </w:p>
          <w:p w14:paraId="2733F271" w14:textId="77777777" w:rsidR="00620DC3" w:rsidRDefault="00620DC3" w:rsidP="00522546">
            <w:pPr>
              <w:jc w:val="center"/>
            </w:pPr>
            <w:r>
              <w:object w:dxaOrig="6612" w:dyaOrig="1676" w14:anchorId="5B9F2E4B">
                <v:shape id="_x0000_i1061" type="#_x0000_t75" style="width:243.2pt;height:61.95pt" o:ole="">
                  <v:imagedata r:id="rId134" o:title=""/>
                </v:shape>
                <o:OLEObject Type="Embed" ProgID="Visio.Drawing.15" ShapeID="_x0000_i1061" DrawAspect="Content" ObjectID="_1726557145" r:id="rId135"/>
              </w:object>
            </w:r>
          </w:p>
          <w:p w14:paraId="0EE8A601" w14:textId="77777777" w:rsidR="00620DC3" w:rsidRPr="00C31B86" w:rsidRDefault="00620DC3" w:rsidP="00522546">
            <w:pPr>
              <w:jc w:val="center"/>
              <w:rPr>
                <w:rFonts w:ascii="Montserrat" w:hAnsi="Montserrat"/>
                <w:sz w:val="20"/>
                <w:szCs w:val="20"/>
              </w:rPr>
            </w:pPr>
          </w:p>
        </w:tc>
        <w:tc>
          <w:tcPr>
            <w:tcW w:w="2538" w:type="pct"/>
            <w:shd w:val="clear" w:color="auto" w:fill="FFFFFF"/>
            <w:vAlign w:val="center"/>
          </w:tcPr>
          <w:p w14:paraId="0E353CBF" w14:textId="77777777" w:rsidR="00620DC3" w:rsidRDefault="00620DC3" w:rsidP="00620DC3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Моделирование возврата потока работы без применения шлюзов на объединение потоков (по «И» или по «ИЛИ») не допускается.</w:t>
            </w:r>
          </w:p>
          <w:p w14:paraId="2B6830B2" w14:textId="77777777" w:rsidR="007C51B5" w:rsidRDefault="007C51B5" w:rsidP="00620DC3">
            <w:pPr>
              <w:rPr>
                <w:rFonts w:ascii="Montserrat" w:hAnsi="Montserrat"/>
                <w:sz w:val="20"/>
                <w:szCs w:val="20"/>
              </w:rPr>
            </w:pPr>
          </w:p>
          <w:p w14:paraId="5720F72D" w14:textId="77777777" w:rsidR="00620DC3" w:rsidRPr="00C31B86" w:rsidRDefault="007C51B5" w:rsidP="00147CF5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и моделировании возврата потока работы требуется использовать эксклюзивный шлюз «ИЛИ» на объединение потоков работы. </w:t>
            </w:r>
          </w:p>
        </w:tc>
      </w:tr>
      <w:tr w:rsidR="00980F99" w:rsidRPr="00C31B86" w14:paraId="142D4097" w14:textId="77777777" w:rsidTr="00980F99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646C0E2C" w14:textId="77777777" w:rsidR="00980F99" w:rsidRDefault="00980F99" w:rsidP="00620DC3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Эксклюзивный шлюз. Несколько шлюзов подряд</w:t>
            </w:r>
          </w:p>
        </w:tc>
        <w:tc>
          <w:tcPr>
            <w:tcW w:w="1759" w:type="pct"/>
            <w:shd w:val="clear" w:color="auto" w:fill="FFFFFF"/>
            <w:vAlign w:val="center"/>
          </w:tcPr>
          <w:p w14:paraId="2068A5F2" w14:textId="77777777" w:rsidR="00980F99" w:rsidRDefault="00980F99" w:rsidP="00522546">
            <w:pPr>
              <w:jc w:val="center"/>
            </w:pPr>
            <w:r>
              <w:object w:dxaOrig="9138" w:dyaOrig="5028" w14:anchorId="04BFD7F4">
                <v:shape id="_x0000_i1062" type="#_x0000_t75" style="width:244.2pt;height:134.95pt" o:ole="">
                  <v:imagedata r:id="rId136" o:title=""/>
                </v:shape>
                <o:OLEObject Type="Embed" ProgID="Visio.Drawing.15" ShapeID="_x0000_i1062" DrawAspect="Content" ObjectID="_1726557146" r:id="rId137"/>
              </w:object>
            </w:r>
          </w:p>
        </w:tc>
        <w:tc>
          <w:tcPr>
            <w:tcW w:w="2538" w:type="pct"/>
            <w:shd w:val="clear" w:color="auto" w:fill="FFFFFF"/>
            <w:vAlign w:val="center"/>
          </w:tcPr>
          <w:p w14:paraId="69B30755" w14:textId="77777777" w:rsidR="00980F99" w:rsidRDefault="00980F99" w:rsidP="00620DC3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Моделирование последовательной группы эксклюзивных шлюзов «ИЛИ» на схеме процесса </w:t>
            </w:r>
            <w:r w:rsidRPr="00147CF5">
              <w:rPr>
                <w:rFonts w:ascii="Montserrat" w:hAnsi="Montserrat"/>
                <w:sz w:val="20"/>
                <w:szCs w:val="20"/>
                <w:u w:val="single"/>
              </w:rPr>
              <w:t>не рекомендуется</w:t>
            </w:r>
            <w:r>
              <w:rPr>
                <w:rFonts w:ascii="Montserrat" w:hAnsi="Montserrat"/>
                <w:sz w:val="20"/>
                <w:szCs w:val="20"/>
              </w:rPr>
              <w:t xml:space="preserve"> в том случае, если можно обойтись одним шлюзом с указанием условий переходов на стрелках.</w:t>
            </w:r>
          </w:p>
        </w:tc>
      </w:tr>
    </w:tbl>
    <w:p w14:paraId="2713AC3C" w14:textId="77777777" w:rsidR="00642E15" w:rsidRDefault="00642E15"/>
    <w:tbl>
      <w:tblPr>
        <w:tblW w:w="496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9"/>
        <w:gridCol w:w="5081"/>
        <w:gridCol w:w="9"/>
        <w:gridCol w:w="7339"/>
      </w:tblGrid>
      <w:tr w:rsidR="00642E15" w:rsidRPr="00C31B86" w14:paraId="578AF9CD" w14:textId="77777777" w:rsidTr="00756FF3">
        <w:trPr>
          <w:tblHeader/>
        </w:trPr>
        <w:tc>
          <w:tcPr>
            <w:tcW w:w="702" w:type="pct"/>
            <w:shd w:val="clear" w:color="auto" w:fill="FFFFFF"/>
            <w:vAlign w:val="center"/>
          </w:tcPr>
          <w:p w14:paraId="38C3494C" w14:textId="77777777" w:rsidR="00642E15" w:rsidRDefault="00642E15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36DFB7BC" w14:textId="77777777" w:rsidR="00642E15" w:rsidRDefault="00642E15" w:rsidP="00005B30">
            <w:pPr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40" w:type="pct"/>
            <w:gridSpan w:val="2"/>
            <w:shd w:val="clear" w:color="auto" w:fill="FFFFFF"/>
            <w:vAlign w:val="center"/>
          </w:tcPr>
          <w:p w14:paraId="3F9879F1" w14:textId="77777777" w:rsidR="00642E15" w:rsidRPr="00005B30" w:rsidRDefault="00642E15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005B30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005B30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005B30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005B30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642E15" w:rsidRPr="00C31B86" w14:paraId="27EBB9A9" w14:textId="77777777" w:rsidTr="00756FF3">
        <w:trPr>
          <w:tblHeader/>
        </w:trPr>
        <w:tc>
          <w:tcPr>
            <w:tcW w:w="702" w:type="pct"/>
            <w:shd w:val="clear" w:color="auto" w:fill="FFFFFF"/>
            <w:vAlign w:val="center"/>
          </w:tcPr>
          <w:p w14:paraId="099E12DB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Неэксклюзив ный шлюз</w:t>
            </w:r>
          </w:p>
        </w:tc>
        <w:tc>
          <w:tcPr>
            <w:tcW w:w="1757" w:type="pct"/>
            <w:shd w:val="clear" w:color="auto" w:fill="FFFFFF"/>
            <w:vAlign w:val="center"/>
          </w:tcPr>
          <w:p w14:paraId="104605D2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5996" w:dyaOrig="3614" w14:anchorId="4ECC63E9">
                <v:shape id="_x0000_i1063" type="#_x0000_t75" style="width:217pt;height:130.4pt" o:ole="">
                  <v:imagedata r:id="rId138" o:title=""/>
                </v:shape>
                <o:OLEObject Type="Embed" ProgID="Visio.Drawing.15" ShapeID="_x0000_i1063" DrawAspect="Content" ObjectID="_1726557147" r:id="rId139"/>
              </w:object>
            </w:r>
          </w:p>
        </w:tc>
        <w:tc>
          <w:tcPr>
            <w:tcW w:w="2540" w:type="pct"/>
            <w:gridSpan w:val="2"/>
            <w:shd w:val="clear" w:color="auto" w:fill="FFFFFF"/>
            <w:vAlign w:val="center"/>
          </w:tcPr>
          <w:p w14:paraId="695A0DD9" w14:textId="77777777" w:rsidR="00642E15" w:rsidRDefault="00642E15" w:rsidP="00642E15">
            <w:pPr>
              <w:pStyle w:val="a9"/>
              <w:numPr>
                <w:ilvl w:val="0"/>
                <w:numId w:val="17"/>
              </w:numPr>
              <w:rPr>
                <w:rFonts w:ascii="Montserrat" w:hAnsi="Montserrat"/>
                <w:sz w:val="20"/>
                <w:szCs w:val="20"/>
              </w:rPr>
            </w:pPr>
            <w:r w:rsidRPr="006973E4">
              <w:rPr>
                <w:rFonts w:ascii="Montserrat" w:hAnsi="Montserrat"/>
                <w:sz w:val="20"/>
                <w:szCs w:val="20"/>
              </w:rPr>
              <w:t xml:space="preserve">Разделение потока работы на несколько потоков по совокупности условий. На каждой стрелке перехода должно быть кратко сформулировано условие перехода. Условия перехода на всех стрелках должны быть подписаны. </w:t>
            </w:r>
          </w:p>
          <w:p w14:paraId="3ED21F64" w14:textId="77777777" w:rsidR="00642E15" w:rsidRDefault="00642E15" w:rsidP="00642E15">
            <w:pPr>
              <w:pStyle w:val="a9"/>
              <w:numPr>
                <w:ilvl w:val="0"/>
                <w:numId w:val="17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Объединение нескольких потоков в один поток.</w:t>
            </w:r>
          </w:p>
          <w:p w14:paraId="1E0B05D7" w14:textId="77777777" w:rsidR="00642E15" w:rsidRPr="00980F99" w:rsidRDefault="00642E15" w:rsidP="00642E15">
            <w:pPr>
              <w:pStyle w:val="a9"/>
              <w:numPr>
                <w:ilvl w:val="0"/>
                <w:numId w:val="17"/>
              </w:numPr>
              <w:rPr>
                <w:rFonts w:ascii="Montserrat" w:hAnsi="Montserrat"/>
                <w:sz w:val="20"/>
                <w:szCs w:val="20"/>
              </w:rPr>
            </w:pPr>
            <w:r w:rsidRPr="00980F99">
              <w:rPr>
                <w:rFonts w:ascii="Montserrat" w:hAnsi="Montserrat"/>
                <w:sz w:val="20"/>
                <w:szCs w:val="20"/>
              </w:rPr>
              <w:t xml:space="preserve">В случае парного использования неэксклюзивных шлюзов «ИЛИ» на схеме процесса, условия разделения и объединения потоков должны соответствовать друг другу. Стрелки </w:t>
            </w:r>
            <w:r>
              <w:rPr>
                <w:rFonts w:ascii="Montserrat" w:hAnsi="Montserrat"/>
                <w:sz w:val="20"/>
                <w:szCs w:val="20"/>
              </w:rPr>
              <w:t>для переходов на всех шлюзах должны быть подписаны.</w:t>
            </w:r>
          </w:p>
        </w:tc>
      </w:tr>
      <w:tr w:rsidR="00642E15" w:rsidRPr="00C31B86" w14:paraId="634867F3" w14:textId="77777777" w:rsidTr="00756FF3">
        <w:trPr>
          <w:tblHeader/>
        </w:trPr>
        <w:tc>
          <w:tcPr>
            <w:tcW w:w="702" w:type="pct"/>
            <w:shd w:val="clear" w:color="auto" w:fill="FFFFFF"/>
            <w:vAlign w:val="center"/>
          </w:tcPr>
          <w:p w14:paraId="193E56D9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Комплексный шлюз  </w:t>
            </w:r>
          </w:p>
        </w:tc>
        <w:tc>
          <w:tcPr>
            <w:tcW w:w="1760" w:type="pct"/>
            <w:gridSpan w:val="2"/>
            <w:shd w:val="clear" w:color="auto" w:fill="FFFFFF"/>
            <w:vAlign w:val="center"/>
          </w:tcPr>
          <w:p w14:paraId="07967D21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5996" w:dyaOrig="3129" w14:anchorId="1221CB4C">
                <v:shape id="_x0000_i1064" type="#_x0000_t75" style="width:179.75pt;height:95.65pt" o:ole="">
                  <v:imagedata r:id="rId140" o:title=""/>
                </v:shape>
                <o:OLEObject Type="Embed" ProgID="Visio.Drawing.15" ShapeID="_x0000_i1064" DrawAspect="Content" ObjectID="_1726557148" r:id="rId141"/>
              </w:object>
            </w:r>
          </w:p>
        </w:tc>
        <w:tc>
          <w:tcPr>
            <w:tcW w:w="2537" w:type="pct"/>
            <w:shd w:val="clear" w:color="auto" w:fill="FFFFFF"/>
            <w:vAlign w:val="center"/>
          </w:tcPr>
          <w:p w14:paraId="334B1A9A" w14:textId="77777777" w:rsidR="00642E15" w:rsidRPr="00A5158B" w:rsidRDefault="00642E15" w:rsidP="00642E15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Разделение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 xml:space="preserve">объединение потоков работы по любой комбинации условий. Можно использовать при моделирования только в случае, если невозможно описать процесс с использованием шлюзов других типов и при условии получения разрешения от Методолога. </w:t>
            </w:r>
          </w:p>
        </w:tc>
      </w:tr>
      <w:tr w:rsidR="00642E15" w:rsidRPr="00C31B86" w14:paraId="5515D3C2" w14:textId="77777777" w:rsidTr="00756FF3">
        <w:trPr>
          <w:tblHeader/>
        </w:trPr>
        <w:tc>
          <w:tcPr>
            <w:tcW w:w="702" w:type="pct"/>
            <w:shd w:val="clear" w:color="auto" w:fill="FFFFFF"/>
            <w:vAlign w:val="center"/>
          </w:tcPr>
          <w:p w14:paraId="6BC8C598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Эксклюзивный шлюз «ИЛИ» по событиям</w:t>
            </w:r>
          </w:p>
        </w:tc>
        <w:tc>
          <w:tcPr>
            <w:tcW w:w="1760" w:type="pct"/>
            <w:gridSpan w:val="2"/>
            <w:shd w:val="clear" w:color="auto" w:fill="FFFFFF"/>
            <w:vAlign w:val="center"/>
          </w:tcPr>
          <w:p w14:paraId="10513CC7" w14:textId="77777777" w:rsidR="00642E15" w:rsidRPr="00C31B86" w:rsidRDefault="00642E15" w:rsidP="00642E15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3012" w:dyaOrig="2580" w14:anchorId="3580DA6F">
                <v:shape id="_x0000_i1065" type="#_x0000_t75" style="width:150.55pt;height:128.4pt" o:ole="">
                  <v:imagedata r:id="rId142" o:title=""/>
                </v:shape>
                <o:OLEObject Type="Embed" ProgID="Visio.Drawing.15" ShapeID="_x0000_i1065" DrawAspect="Content" ObjectID="_1726557149" r:id="rId143"/>
              </w:object>
            </w:r>
          </w:p>
        </w:tc>
        <w:tc>
          <w:tcPr>
            <w:tcW w:w="2537" w:type="pct"/>
            <w:shd w:val="clear" w:color="auto" w:fill="FFFFFF"/>
            <w:vAlign w:val="center"/>
          </w:tcPr>
          <w:p w14:paraId="179548C8" w14:textId="77777777" w:rsidR="00642E15" w:rsidRPr="00C31B86" w:rsidRDefault="00642E15" w:rsidP="00642E15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Разделяет поток работы на альтернативные потоки. После шлюза обязательно должны быть указаны промежуточные сообщения типа «Обработчик». Шлюз ждет возникновения любого одного из специфицированных событий типа «Обработчик» и пропускает поток работы дальше по процессу.</w:t>
            </w:r>
          </w:p>
        </w:tc>
      </w:tr>
    </w:tbl>
    <w:p w14:paraId="41698EAC" w14:textId="77777777" w:rsidR="00642E15" w:rsidRDefault="00642E15" w:rsidP="00BE2796">
      <w:pPr>
        <w:pStyle w:val="2"/>
        <w:numPr>
          <w:ilvl w:val="1"/>
          <w:numId w:val="19"/>
        </w:numPr>
        <w:rPr>
          <w:rFonts w:ascii="Montserrat" w:hAnsi="Montserrat"/>
          <w:i w:val="0"/>
          <w:lang w:val="ru-RU"/>
        </w:rPr>
      </w:pPr>
      <w:bookmarkStart w:id="114" w:name="_Toc104993077"/>
      <w:r>
        <w:rPr>
          <w:rFonts w:ascii="Montserrat" w:hAnsi="Montserrat"/>
          <w:i w:val="0"/>
          <w:lang w:val="ru-RU"/>
        </w:rPr>
        <w:br w:type="page"/>
      </w:r>
    </w:p>
    <w:p w14:paraId="0993241F" w14:textId="77777777" w:rsidR="00186DE8" w:rsidRDefault="00186DE8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15" w:name="_Toc107842220"/>
      <w:r w:rsidRPr="00F42C4A">
        <w:rPr>
          <w:rFonts w:ascii="Montserrat" w:hAnsi="Montserrat"/>
          <w:i w:val="0"/>
          <w:lang w:val="ru-RU"/>
        </w:rPr>
        <w:lastRenderedPageBreak/>
        <w:t xml:space="preserve">Моделирование </w:t>
      </w:r>
      <w:r>
        <w:rPr>
          <w:rFonts w:ascii="Montserrat" w:hAnsi="Montserrat"/>
          <w:i w:val="0"/>
          <w:lang w:val="ru-RU"/>
        </w:rPr>
        <w:t>движения документов внутри процесса</w:t>
      </w:r>
      <w:r w:rsidR="00C07358">
        <w:rPr>
          <w:rFonts w:ascii="Montserrat" w:hAnsi="Montserrat"/>
          <w:i w:val="0"/>
          <w:lang w:val="ru-RU"/>
        </w:rPr>
        <w:t xml:space="preserve"> и статусов</w:t>
      </w:r>
      <w:bookmarkEnd w:id="114"/>
      <w:bookmarkEnd w:id="115"/>
    </w:p>
    <w:p w14:paraId="6CDD5F3F" w14:textId="77777777" w:rsidR="00186DE8" w:rsidRPr="00C07358" w:rsidRDefault="00186DE8" w:rsidP="008E575E">
      <w:pPr>
        <w:keepLines/>
        <w:widowControl w:val="0"/>
        <w:jc w:val="right"/>
        <w:rPr>
          <w:rFonts w:ascii="Montserrat" w:hAnsi="Montserrat"/>
          <w:bCs/>
          <w:lang w:eastAsia="en-US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0373DF" w:rsidRPr="006A27B4">
        <w:rPr>
          <w:rFonts w:ascii="Montserrat" w:hAnsi="Montserrat"/>
          <w:bCs/>
          <w:lang w:eastAsia="en-US"/>
        </w:rPr>
        <w:t>10</w:t>
      </w:r>
      <w:r w:rsidRPr="001544C0">
        <w:rPr>
          <w:rFonts w:ascii="Montserrat" w:hAnsi="Montserrat"/>
          <w:bCs/>
          <w:lang w:eastAsia="en-US"/>
        </w:rPr>
        <w:t xml:space="preserve">. </w:t>
      </w:r>
      <w:r>
        <w:rPr>
          <w:rFonts w:ascii="Montserrat" w:hAnsi="Montserrat"/>
          <w:bCs/>
          <w:lang w:eastAsia="en-US"/>
        </w:rPr>
        <w:t>Движение документов внутри процесса</w:t>
      </w:r>
      <w:r w:rsidR="00522546">
        <w:rPr>
          <w:rFonts w:ascii="Montserrat" w:hAnsi="Montserrat"/>
          <w:bCs/>
          <w:lang w:eastAsia="en-US"/>
        </w:rPr>
        <w:t xml:space="preserve"> и статусы</w:t>
      </w:r>
      <w:r w:rsidRPr="001544C0">
        <w:rPr>
          <w:rFonts w:ascii="Montserrat" w:hAnsi="Montserrat"/>
          <w:bCs/>
          <w:lang w:eastAsia="en-US"/>
        </w:rPr>
        <w:t xml:space="preserve"> 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C07358">
        <w:rPr>
          <w:rFonts w:ascii="Montserrat" w:hAnsi="Montserrat"/>
          <w:bCs/>
          <w:lang w:eastAsia="en-US"/>
        </w:rPr>
        <w:t>.</w:t>
      </w:r>
    </w:p>
    <w:tbl>
      <w:tblPr>
        <w:tblW w:w="496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6"/>
        <w:gridCol w:w="5021"/>
        <w:gridCol w:w="17"/>
        <w:gridCol w:w="7350"/>
        <w:gridCol w:w="12"/>
      </w:tblGrid>
      <w:tr w:rsidR="008E575E" w:rsidRPr="00C31B86" w14:paraId="796F855C" w14:textId="77777777" w:rsidTr="00642E15">
        <w:trPr>
          <w:tblHeader/>
        </w:trPr>
        <w:tc>
          <w:tcPr>
            <w:tcW w:w="708" w:type="pct"/>
            <w:shd w:val="clear" w:color="auto" w:fill="FFFFFF"/>
            <w:vAlign w:val="center"/>
          </w:tcPr>
          <w:p w14:paraId="039BF79D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38" w:type="pct"/>
            <w:shd w:val="clear" w:color="auto" w:fill="FFFFFF"/>
            <w:vAlign w:val="center"/>
          </w:tcPr>
          <w:p w14:paraId="1177021A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53" w:type="pct"/>
            <w:gridSpan w:val="3"/>
            <w:shd w:val="clear" w:color="auto" w:fill="FFFFFF"/>
            <w:vAlign w:val="center"/>
          </w:tcPr>
          <w:p w14:paraId="1D985E8A" w14:textId="77777777" w:rsidR="008E575E" w:rsidRPr="006A27B4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8E575E" w:rsidRPr="00C31B86" w14:paraId="3E988BFD" w14:textId="77777777" w:rsidTr="00642E15">
        <w:trPr>
          <w:trHeight w:val="405"/>
          <w:tblHeader/>
        </w:trPr>
        <w:tc>
          <w:tcPr>
            <w:tcW w:w="708" w:type="pct"/>
            <w:shd w:val="clear" w:color="auto" w:fill="FFFFFF"/>
            <w:vAlign w:val="center"/>
          </w:tcPr>
          <w:p w14:paraId="465C0139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окумент</w:t>
            </w:r>
          </w:p>
        </w:tc>
        <w:tc>
          <w:tcPr>
            <w:tcW w:w="1738" w:type="pct"/>
            <w:shd w:val="clear" w:color="auto" w:fill="FFFFFF"/>
            <w:vAlign w:val="center"/>
          </w:tcPr>
          <w:p w14:paraId="52A7C9A3" w14:textId="77777777" w:rsidR="008E575E" w:rsidRPr="00C31B86" w:rsidRDefault="008E575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noProof/>
                <w:sz w:val="20"/>
                <w:szCs w:val="20"/>
              </w:rPr>
              <w:drawing>
                <wp:inline distT="0" distB="0" distL="0" distR="0" wp14:anchorId="2B48942A" wp14:editId="1A68DFCF">
                  <wp:extent cx="751505" cy="566777"/>
                  <wp:effectExtent l="0" t="0" r="0" b="508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Документ.jpg"/>
                          <pic:cNvPicPr/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7083" cy="61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3" w:type="pct"/>
            <w:gridSpan w:val="3"/>
            <w:shd w:val="clear" w:color="auto" w:fill="FFFFFF"/>
            <w:vAlign w:val="center"/>
          </w:tcPr>
          <w:p w14:paraId="09EF5B91" w14:textId="77777777" w:rsidR="008E575E" w:rsidRPr="00026A70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Объект справочника «Документы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>Электронные документы». При масштабе 100% размер значка должен быть: 2 клетки - в высоту, 1,5 клетки – в ширину. Цвет – белый.</w:t>
            </w:r>
          </w:p>
        </w:tc>
      </w:tr>
      <w:tr w:rsidR="008E575E" w:rsidRPr="00C31B86" w14:paraId="15F69F8C" w14:textId="77777777" w:rsidTr="00642E15">
        <w:trPr>
          <w:gridAfter w:val="1"/>
          <w:wAfter w:w="4" w:type="pct"/>
          <w:tblHeader/>
        </w:trPr>
        <w:tc>
          <w:tcPr>
            <w:tcW w:w="708" w:type="pct"/>
            <w:shd w:val="clear" w:color="auto" w:fill="FFFFFF"/>
            <w:vAlign w:val="center"/>
          </w:tcPr>
          <w:p w14:paraId="7D3F393B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Набор документов</w:t>
            </w:r>
          </w:p>
        </w:tc>
        <w:tc>
          <w:tcPr>
            <w:tcW w:w="1744" w:type="pct"/>
            <w:gridSpan w:val="2"/>
            <w:shd w:val="clear" w:color="auto" w:fill="FFFFFF"/>
            <w:vAlign w:val="center"/>
          </w:tcPr>
          <w:p w14:paraId="7D8381D8" w14:textId="77777777" w:rsidR="008E575E" w:rsidRPr="00C31B86" w:rsidRDefault="008E575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noProof/>
                <w:sz w:val="20"/>
                <w:szCs w:val="20"/>
              </w:rPr>
              <w:drawing>
                <wp:inline distT="0" distB="0" distL="0" distR="0" wp14:anchorId="445EC5CA" wp14:editId="02D6BC11">
                  <wp:extent cx="821925" cy="71120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Комплект-документов.jpg"/>
                          <pic:cNvPicPr/>
                        </pic:nvPicPr>
                        <pic:blipFill>
                          <a:blip r:embed="rId1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970" cy="7622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3" w:type="pct"/>
            <w:shd w:val="clear" w:color="auto" w:fill="FFFFFF"/>
            <w:vAlign w:val="center"/>
          </w:tcPr>
          <w:p w14:paraId="39192D96" w14:textId="77777777" w:rsidR="008E575E" w:rsidRPr="00C31B86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Объект справочника «Наборы объектов». Может включать в себя </w:t>
            </w:r>
            <w:r w:rsidR="00980F99">
              <w:rPr>
                <w:rFonts w:ascii="Montserrat" w:hAnsi="Montserrat"/>
                <w:sz w:val="20"/>
                <w:szCs w:val="20"/>
              </w:rPr>
              <w:t>объекты справочника «Документы</w:t>
            </w:r>
            <w:r w:rsidR="00980F99" w:rsidRPr="006A27B4">
              <w:rPr>
                <w:rFonts w:ascii="Montserrat" w:hAnsi="Montserrat"/>
                <w:sz w:val="20"/>
                <w:szCs w:val="20"/>
              </w:rPr>
              <w:t>/</w:t>
            </w:r>
            <w:r w:rsidR="00980F99">
              <w:rPr>
                <w:rFonts w:ascii="Montserrat" w:hAnsi="Montserrat"/>
                <w:sz w:val="20"/>
                <w:szCs w:val="20"/>
              </w:rPr>
              <w:t>Электронные документы»</w:t>
            </w:r>
            <w:r>
              <w:rPr>
                <w:rFonts w:ascii="Montserrat" w:hAnsi="Montserrat"/>
                <w:sz w:val="20"/>
                <w:szCs w:val="20"/>
              </w:rPr>
              <w:t>.  При масштабе 100% размер значка должен быть: 2 клетки - в высоту, 1,5 клетки – в ширину. Цвет – бледно-желтый.</w:t>
            </w:r>
          </w:p>
        </w:tc>
      </w:tr>
      <w:tr w:rsidR="008E575E" w:rsidRPr="00C31B86" w14:paraId="57FA3832" w14:textId="77777777" w:rsidTr="00642E15">
        <w:trPr>
          <w:gridAfter w:val="1"/>
          <w:wAfter w:w="4" w:type="pct"/>
          <w:tblHeader/>
        </w:trPr>
        <w:tc>
          <w:tcPr>
            <w:tcW w:w="708" w:type="pct"/>
            <w:shd w:val="clear" w:color="auto" w:fill="FFFFFF"/>
            <w:vAlign w:val="center"/>
          </w:tcPr>
          <w:p w14:paraId="31537F59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татус документа</w:t>
            </w:r>
          </w:p>
        </w:tc>
        <w:tc>
          <w:tcPr>
            <w:tcW w:w="1744" w:type="pct"/>
            <w:gridSpan w:val="2"/>
            <w:shd w:val="clear" w:color="auto" w:fill="FFFFFF"/>
            <w:vAlign w:val="center"/>
          </w:tcPr>
          <w:p w14:paraId="6B4949BA" w14:textId="77777777" w:rsidR="008E575E" w:rsidRPr="00C31B86" w:rsidRDefault="008E575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noProof/>
                <w:sz w:val="20"/>
                <w:szCs w:val="20"/>
              </w:rPr>
              <w:drawing>
                <wp:inline distT="0" distB="0" distL="0" distR="0" wp14:anchorId="02F977F3" wp14:editId="377B595B">
                  <wp:extent cx="1249024" cy="686410"/>
                  <wp:effectExtent l="0" t="0" r="889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Статус-документа.jpg"/>
                          <pic:cNvPicPr/>
                        </pic:nvPicPr>
                        <pic:blipFill>
                          <a:blip r:embed="rId1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7461" cy="7350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3" w:type="pct"/>
            <w:shd w:val="clear" w:color="auto" w:fill="FFFFFF"/>
            <w:vAlign w:val="center"/>
          </w:tcPr>
          <w:p w14:paraId="759E60F3" w14:textId="77777777" w:rsidR="008E575E" w:rsidRPr="000167F5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татус документа задается через «Свойство объекта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 xml:space="preserve">Статусы». Статус необходим для моделирования изменения </w:t>
            </w:r>
            <w:r w:rsidR="00691B9E">
              <w:rPr>
                <w:rFonts w:ascii="Montserrat" w:hAnsi="Montserrat"/>
                <w:sz w:val="20"/>
                <w:szCs w:val="20"/>
              </w:rPr>
              <w:t xml:space="preserve">состояния </w:t>
            </w:r>
            <w:r>
              <w:rPr>
                <w:rFonts w:ascii="Montserrat" w:hAnsi="Montserrat"/>
                <w:sz w:val="20"/>
                <w:szCs w:val="20"/>
              </w:rPr>
              <w:t>документа при использовании его в процессе. Статус выводится на показ в правом верхнем углу значка документа. Шрифт – на один пункт меньше стандартного. Цвет – светло-коричневый.</w:t>
            </w:r>
          </w:p>
        </w:tc>
      </w:tr>
      <w:tr w:rsidR="008E575E" w:rsidRPr="00C31B86" w14:paraId="6E81A448" w14:textId="77777777" w:rsidTr="00642E15">
        <w:trPr>
          <w:gridAfter w:val="1"/>
          <w:wAfter w:w="4" w:type="pct"/>
          <w:tblHeader/>
        </w:trPr>
        <w:tc>
          <w:tcPr>
            <w:tcW w:w="708" w:type="pct"/>
            <w:shd w:val="clear" w:color="auto" w:fill="FFFFFF"/>
            <w:vAlign w:val="center"/>
          </w:tcPr>
          <w:p w14:paraId="354AC1FD" w14:textId="77777777" w:rsidR="008E575E" w:rsidRPr="00C31B86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вижение документа</w:t>
            </w:r>
          </w:p>
        </w:tc>
        <w:tc>
          <w:tcPr>
            <w:tcW w:w="1744" w:type="pct"/>
            <w:gridSpan w:val="2"/>
            <w:shd w:val="clear" w:color="auto" w:fill="FFFFFF"/>
            <w:vAlign w:val="center"/>
          </w:tcPr>
          <w:p w14:paraId="1000C900" w14:textId="77777777" w:rsidR="008E575E" w:rsidRPr="00C31B86" w:rsidRDefault="008E575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4452" w:dyaOrig="1846" w14:anchorId="121FCBC0">
                <v:shape id="_x0000_i1066" type="#_x0000_t75" style="width:244.7pt;height:100.7pt" o:ole="">
                  <v:imagedata r:id="rId147" o:title=""/>
                </v:shape>
                <o:OLEObject Type="Embed" ProgID="Visio.Drawing.15" ShapeID="_x0000_i1066" DrawAspect="Content" ObjectID="_1726557150" r:id="rId148"/>
              </w:object>
            </w:r>
          </w:p>
        </w:tc>
        <w:tc>
          <w:tcPr>
            <w:tcW w:w="2543" w:type="pct"/>
            <w:shd w:val="clear" w:color="auto" w:fill="FFFFFF"/>
            <w:vAlign w:val="center"/>
          </w:tcPr>
          <w:p w14:paraId="092BC06C" w14:textId="77777777" w:rsidR="008E575E" w:rsidRPr="00C31B86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Моделирование движения документа между задачами процесса. Для исходящей стрелки связи выбираются следующие типы связей: 1) в случае, если документ создается в первый раз по результатам выполнения задачи – «</w:t>
            </w:r>
            <w:r w:rsidRPr="006B3746">
              <w:rPr>
                <w:rFonts w:ascii="Montserrat" w:hAnsi="Montserrat"/>
                <w:sz w:val="20"/>
                <w:szCs w:val="20"/>
              </w:rPr>
              <w:t>создает на выходе</w:t>
            </w:r>
            <w:r>
              <w:rPr>
                <w:rFonts w:ascii="Montserrat" w:hAnsi="Montserrat"/>
                <w:sz w:val="20"/>
                <w:szCs w:val="20"/>
              </w:rPr>
              <w:t xml:space="preserve">»; 2) в случае, если документ изменяет </w:t>
            </w:r>
            <w:r w:rsidR="00691B9E">
              <w:rPr>
                <w:rFonts w:ascii="Montserrat" w:hAnsi="Montserrat"/>
                <w:sz w:val="20"/>
                <w:szCs w:val="20"/>
              </w:rPr>
              <w:t xml:space="preserve">свой </w:t>
            </w:r>
            <w:r>
              <w:rPr>
                <w:rFonts w:ascii="Montserrat" w:hAnsi="Montserrat"/>
                <w:sz w:val="20"/>
                <w:szCs w:val="20"/>
              </w:rPr>
              <w:t>статус – «</w:t>
            </w:r>
            <w:r w:rsidRPr="006B3746">
              <w:rPr>
                <w:rFonts w:ascii="Montserrat" w:hAnsi="Montserrat"/>
                <w:sz w:val="20"/>
                <w:szCs w:val="20"/>
              </w:rPr>
              <w:t>изменяет</w:t>
            </w:r>
            <w:r>
              <w:rPr>
                <w:rFonts w:ascii="Montserrat" w:hAnsi="Montserrat"/>
                <w:sz w:val="20"/>
                <w:szCs w:val="20"/>
              </w:rPr>
              <w:t xml:space="preserve">»; 3) для </w:t>
            </w:r>
            <w:r w:rsidR="00980F99">
              <w:rPr>
                <w:rFonts w:ascii="Montserrat" w:hAnsi="Montserrat"/>
                <w:sz w:val="20"/>
                <w:szCs w:val="20"/>
              </w:rPr>
              <w:t xml:space="preserve">всех </w:t>
            </w:r>
            <w:r>
              <w:rPr>
                <w:rFonts w:ascii="Montserrat" w:hAnsi="Montserrat"/>
                <w:sz w:val="20"/>
                <w:szCs w:val="20"/>
              </w:rPr>
              <w:t>остальных случаев – «</w:t>
            </w:r>
            <w:r w:rsidRPr="006B3746">
              <w:rPr>
                <w:rFonts w:ascii="Montserrat" w:hAnsi="Montserrat"/>
                <w:sz w:val="20"/>
                <w:szCs w:val="20"/>
              </w:rPr>
              <w:t>имеет на выходе</w:t>
            </w:r>
            <w:r>
              <w:rPr>
                <w:rFonts w:ascii="Montserrat" w:hAnsi="Montserrat"/>
                <w:sz w:val="20"/>
                <w:szCs w:val="20"/>
              </w:rPr>
              <w:t>».</w:t>
            </w:r>
          </w:p>
        </w:tc>
      </w:tr>
    </w:tbl>
    <w:p w14:paraId="7E884F12" w14:textId="77777777" w:rsidR="00642E15" w:rsidRDefault="00642E15"/>
    <w:tbl>
      <w:tblPr>
        <w:tblW w:w="495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9"/>
        <w:gridCol w:w="5057"/>
        <w:gridCol w:w="7346"/>
      </w:tblGrid>
      <w:tr w:rsidR="00642E15" w:rsidRPr="00C31B86" w14:paraId="0E8776A1" w14:textId="77777777" w:rsidTr="00E71CBF">
        <w:trPr>
          <w:trHeight w:val="751"/>
          <w:tblHeader/>
        </w:trPr>
        <w:tc>
          <w:tcPr>
            <w:tcW w:w="703" w:type="pct"/>
            <w:shd w:val="clear" w:color="auto" w:fill="FFFFFF"/>
            <w:vAlign w:val="center"/>
          </w:tcPr>
          <w:p w14:paraId="4E4E5B8D" w14:textId="77777777" w:rsidR="00642E15" w:rsidRDefault="00642E15" w:rsidP="00642E15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52" w:type="pct"/>
            <w:shd w:val="clear" w:color="auto" w:fill="FFFFFF"/>
            <w:vAlign w:val="center"/>
          </w:tcPr>
          <w:p w14:paraId="2F1B0D5C" w14:textId="77777777" w:rsidR="00642E15" w:rsidRDefault="00642E15" w:rsidP="00642E15">
            <w:pPr>
              <w:keepLines/>
              <w:widowControl w:val="0"/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45" w:type="pct"/>
            <w:shd w:val="clear" w:color="auto" w:fill="FFFFFF"/>
            <w:vAlign w:val="center"/>
          </w:tcPr>
          <w:p w14:paraId="3BDC53CB" w14:textId="77777777" w:rsidR="00642E15" w:rsidRDefault="00642E15" w:rsidP="00005B30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8E575E" w:rsidRPr="00C31B86" w14:paraId="5F87EA79" w14:textId="77777777" w:rsidTr="00E71CBF">
        <w:trPr>
          <w:trHeight w:val="751"/>
          <w:tblHeader/>
        </w:trPr>
        <w:tc>
          <w:tcPr>
            <w:tcW w:w="703" w:type="pct"/>
            <w:shd w:val="clear" w:color="auto" w:fill="FFFFFF"/>
            <w:vAlign w:val="center"/>
          </w:tcPr>
          <w:p w14:paraId="7DDEB6D5" w14:textId="77777777" w:rsidR="008E575E" w:rsidRDefault="00642E15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вижение документа</w:t>
            </w:r>
          </w:p>
        </w:tc>
        <w:tc>
          <w:tcPr>
            <w:tcW w:w="1752" w:type="pct"/>
            <w:shd w:val="clear" w:color="auto" w:fill="FFFFFF"/>
            <w:vAlign w:val="center"/>
          </w:tcPr>
          <w:p w14:paraId="6418F9FF" w14:textId="77777777" w:rsidR="008E575E" w:rsidRPr="00C31B86" w:rsidRDefault="008E575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5368" w:dyaOrig="1846" w14:anchorId="68D852D3">
                <v:shape id="_x0000_i1067" type="#_x0000_t75" style="width:247.7pt;height:85.1pt" o:ole="">
                  <v:imagedata r:id="rId149" o:title=""/>
                </v:shape>
                <o:OLEObject Type="Embed" ProgID="Visio.Drawing.15" ShapeID="_x0000_i1067" DrawAspect="Content" ObjectID="_1726557151" r:id="rId150"/>
              </w:object>
            </w:r>
          </w:p>
        </w:tc>
        <w:tc>
          <w:tcPr>
            <w:tcW w:w="2545" w:type="pct"/>
            <w:shd w:val="clear" w:color="auto" w:fill="FFFFFF"/>
            <w:vAlign w:val="center"/>
          </w:tcPr>
          <w:p w14:paraId="2D3B85C7" w14:textId="77777777" w:rsidR="008E575E" w:rsidRPr="006B3746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В случае, если между двумя задачами на схеме процесса нет шлюза, документ может прикрепляться к стрелке типа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Sequence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Flow</w:t>
            </w:r>
            <w:r>
              <w:rPr>
                <w:rFonts w:ascii="Montserrat" w:hAnsi="Montserrat"/>
                <w:sz w:val="20"/>
                <w:szCs w:val="20"/>
              </w:rPr>
              <w:t xml:space="preserve">, соединяющей соответствующие задачи. </w:t>
            </w:r>
          </w:p>
        </w:tc>
      </w:tr>
      <w:tr w:rsidR="008E575E" w:rsidRPr="00C31B86" w14:paraId="48012A94" w14:textId="77777777" w:rsidTr="00E71CBF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7C3B1339" w14:textId="77777777" w:rsidR="008E575E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Сноска</w:t>
            </w:r>
            <w:r w:rsidR="000373DF">
              <w:rPr>
                <w:rFonts w:ascii="Montserrat" w:hAnsi="Montserrat"/>
                <w:sz w:val="20"/>
                <w:szCs w:val="20"/>
              </w:rPr>
              <w:t xml:space="preserve"> (описание проблемы)</w:t>
            </w:r>
          </w:p>
        </w:tc>
        <w:tc>
          <w:tcPr>
            <w:tcW w:w="1752" w:type="pct"/>
            <w:shd w:val="clear" w:color="auto" w:fill="FFFFFF"/>
            <w:vAlign w:val="center"/>
          </w:tcPr>
          <w:p w14:paraId="015D67CC" w14:textId="77777777" w:rsidR="008E575E" w:rsidRPr="00C31B86" w:rsidRDefault="0024516E" w:rsidP="00522546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2566" w:dyaOrig="537" w14:anchorId="4DEE4CD5">
                <v:shape id="_x0000_i1068" type="#_x0000_t75" style="width:160.6pt;height:33.75pt" o:ole="">
                  <v:imagedata r:id="rId151" o:title=""/>
                </v:shape>
                <o:OLEObject Type="Embed" ProgID="Visio.Drawing.15" ShapeID="_x0000_i1068" DrawAspect="Content" ObjectID="_1726557152" r:id="rId152"/>
              </w:object>
            </w:r>
          </w:p>
        </w:tc>
        <w:tc>
          <w:tcPr>
            <w:tcW w:w="2545" w:type="pct"/>
            <w:shd w:val="clear" w:color="auto" w:fill="FFFFFF"/>
            <w:vAlign w:val="center"/>
          </w:tcPr>
          <w:p w14:paraId="7763BAC6" w14:textId="77777777" w:rsidR="008E575E" w:rsidRPr="00C31B86" w:rsidRDefault="008E575E" w:rsidP="000373DF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Текстовый комментарий на схеме</w:t>
            </w:r>
            <w:r w:rsidR="000373DF">
              <w:rPr>
                <w:rFonts w:ascii="Montserrat" w:hAnsi="Montserrat"/>
                <w:sz w:val="20"/>
                <w:szCs w:val="20"/>
              </w:rPr>
              <w:t xml:space="preserve"> для описания проблем. Используется атрибут задачи «Содержание». Вывод на показ через «Сноску 3». Цвет </w:t>
            </w:r>
            <w:r w:rsidR="00691B9E">
              <w:rPr>
                <w:rFonts w:ascii="Montserrat" w:hAnsi="Montserrat"/>
                <w:sz w:val="20"/>
                <w:szCs w:val="20"/>
              </w:rPr>
              <w:t xml:space="preserve">текста </w:t>
            </w:r>
            <w:r w:rsidR="000373DF">
              <w:rPr>
                <w:rFonts w:ascii="Montserrat" w:hAnsi="Montserrat"/>
                <w:sz w:val="20"/>
                <w:szCs w:val="20"/>
              </w:rPr>
              <w:t xml:space="preserve">сноски – красный. </w:t>
            </w:r>
            <w:r w:rsidR="00785704">
              <w:rPr>
                <w:rFonts w:ascii="Montserrat" w:hAnsi="Montserrat"/>
                <w:sz w:val="20"/>
                <w:szCs w:val="20"/>
              </w:rPr>
              <w:t xml:space="preserve">Шрифт – на 1 пункт меньше стандартного. </w:t>
            </w:r>
            <w:r>
              <w:rPr>
                <w:rFonts w:ascii="Montserrat" w:hAnsi="Montserrat"/>
                <w:sz w:val="20"/>
                <w:szCs w:val="20"/>
              </w:rPr>
              <w:t>Наличие сносок, созданных не через атрибут</w:t>
            </w:r>
            <w:r w:rsidR="000373DF">
              <w:rPr>
                <w:rFonts w:ascii="Montserrat" w:hAnsi="Montserrat"/>
                <w:sz w:val="20"/>
                <w:szCs w:val="20"/>
              </w:rPr>
              <w:t>ы задач</w:t>
            </w:r>
            <w:r>
              <w:rPr>
                <w:rFonts w:ascii="Montserrat" w:hAnsi="Montserrat"/>
                <w:sz w:val="20"/>
                <w:szCs w:val="20"/>
              </w:rPr>
              <w:t xml:space="preserve"> путем последующего вывода на показ, не допускается. </w:t>
            </w:r>
          </w:p>
        </w:tc>
      </w:tr>
      <w:tr w:rsidR="000373DF" w:rsidRPr="00C31B86" w14:paraId="288A221E" w14:textId="77777777" w:rsidTr="00E71CBF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6FCB3D50" w14:textId="77777777" w:rsidR="000373DF" w:rsidRPr="0024516E" w:rsidRDefault="000373DF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 w:rsidRPr="0024516E">
              <w:rPr>
                <w:rFonts w:ascii="Montserrat" w:hAnsi="Montserrat"/>
                <w:sz w:val="20"/>
                <w:szCs w:val="20"/>
              </w:rPr>
              <w:t>Сноска (описание функционального требования к ИС)</w:t>
            </w:r>
          </w:p>
        </w:tc>
        <w:tc>
          <w:tcPr>
            <w:tcW w:w="1752" w:type="pct"/>
            <w:shd w:val="clear" w:color="auto" w:fill="FFFFFF"/>
            <w:vAlign w:val="center"/>
          </w:tcPr>
          <w:p w14:paraId="62FC2630" w14:textId="77777777" w:rsidR="000373DF" w:rsidRPr="0024516E" w:rsidRDefault="0024516E" w:rsidP="00522546">
            <w:pPr>
              <w:keepLines/>
              <w:widowControl w:val="0"/>
              <w:jc w:val="center"/>
            </w:pPr>
            <w:r w:rsidRPr="0024516E">
              <w:rPr>
                <w:noProof/>
              </w:rPr>
              <w:drawing>
                <wp:inline distT="0" distB="0" distL="0" distR="0" wp14:anchorId="4A065B99" wp14:editId="70F4DCB6">
                  <wp:extent cx="2557763" cy="522448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3408" cy="523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5" w:type="pct"/>
            <w:shd w:val="clear" w:color="auto" w:fill="FFFFFF"/>
            <w:vAlign w:val="center"/>
          </w:tcPr>
          <w:p w14:paraId="7E51F0A7" w14:textId="77777777" w:rsidR="000373DF" w:rsidRPr="0024516E" w:rsidRDefault="000373DF" w:rsidP="00691B9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 w:rsidRPr="0024516E">
              <w:rPr>
                <w:rFonts w:ascii="Montserrat" w:hAnsi="Montserrat"/>
                <w:sz w:val="20"/>
                <w:szCs w:val="20"/>
              </w:rPr>
              <w:t>Текстовый комментарий на схеме для описания функциональных требований к ИС. Используется атрибут задачи «</w:t>
            </w:r>
            <w:r w:rsidR="00691B9E">
              <w:rPr>
                <w:rFonts w:ascii="Montserrat" w:hAnsi="Montserrat"/>
                <w:sz w:val="20"/>
                <w:szCs w:val="20"/>
              </w:rPr>
              <w:t>Функциональные требования</w:t>
            </w:r>
            <w:r w:rsidRPr="0024516E">
              <w:rPr>
                <w:rFonts w:ascii="Montserrat" w:hAnsi="Montserrat"/>
                <w:sz w:val="20"/>
                <w:szCs w:val="20"/>
              </w:rPr>
              <w:t xml:space="preserve">». Вывод на показ через «Сноску 2». Цвет </w:t>
            </w:r>
            <w:r w:rsidR="00691B9E">
              <w:rPr>
                <w:rFonts w:ascii="Montserrat" w:hAnsi="Montserrat"/>
                <w:sz w:val="20"/>
                <w:szCs w:val="20"/>
              </w:rPr>
              <w:t xml:space="preserve">текста сноски – </w:t>
            </w:r>
            <w:r w:rsidRPr="0024516E">
              <w:rPr>
                <w:rFonts w:ascii="Montserrat" w:hAnsi="Montserrat"/>
                <w:sz w:val="20"/>
                <w:szCs w:val="20"/>
              </w:rPr>
              <w:t xml:space="preserve">синий. </w:t>
            </w:r>
            <w:r w:rsidR="00785704">
              <w:rPr>
                <w:rFonts w:ascii="Montserrat" w:hAnsi="Montserrat"/>
                <w:sz w:val="20"/>
                <w:szCs w:val="20"/>
              </w:rPr>
              <w:t>Шрифт – на 1 пункт меньше стандартного.</w:t>
            </w:r>
          </w:p>
        </w:tc>
      </w:tr>
      <w:tr w:rsidR="008E575E" w:rsidRPr="00C31B86" w14:paraId="632E6AF3" w14:textId="77777777" w:rsidTr="00E71CBF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564B9EA8" w14:textId="77777777" w:rsidR="008E575E" w:rsidRDefault="008E575E" w:rsidP="008E575E">
            <w:pPr>
              <w:keepLines/>
              <w:widowControl w:val="0"/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-</w:t>
            </w:r>
          </w:p>
        </w:tc>
        <w:tc>
          <w:tcPr>
            <w:tcW w:w="1752" w:type="pct"/>
            <w:shd w:val="clear" w:color="auto" w:fill="FFFFFF"/>
            <w:vAlign w:val="center"/>
          </w:tcPr>
          <w:p w14:paraId="2E1270FE" w14:textId="77777777" w:rsidR="008E575E" w:rsidRDefault="008E575E" w:rsidP="00522546">
            <w:pPr>
              <w:keepLines/>
              <w:widowControl w:val="0"/>
              <w:jc w:val="center"/>
            </w:pPr>
            <w:r>
              <w:rPr>
                <w:noProof/>
              </w:rPr>
              <w:drawing>
                <wp:inline distT="0" distB="0" distL="0" distR="0" wp14:anchorId="7CC4340A" wp14:editId="0E0D62A4">
                  <wp:extent cx="1114241" cy="662011"/>
                  <wp:effectExtent l="0" t="0" r="0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Время.jpg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1977" cy="749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5" w:type="pct"/>
            <w:shd w:val="clear" w:color="auto" w:fill="FFFFFF"/>
            <w:vAlign w:val="center"/>
          </w:tcPr>
          <w:p w14:paraId="14859193" w14:textId="77777777" w:rsidR="008E575E" w:rsidRDefault="008E575E" w:rsidP="008E575E">
            <w:pPr>
              <w:keepLines/>
              <w:widowControl w:val="0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Моделирование нормативного времени выполнения задач</w:t>
            </w:r>
            <w:r w:rsidR="00691B9E">
              <w:rPr>
                <w:rFonts w:ascii="Montserrat" w:hAnsi="Montserrat"/>
                <w:sz w:val="20"/>
                <w:szCs w:val="20"/>
              </w:rPr>
              <w:t>и</w:t>
            </w:r>
            <w:r>
              <w:rPr>
                <w:rFonts w:ascii="Montserrat" w:hAnsi="Montserrat"/>
                <w:sz w:val="20"/>
                <w:szCs w:val="20"/>
              </w:rPr>
              <w:t>.</w:t>
            </w:r>
            <w:r w:rsidR="00785704">
              <w:rPr>
                <w:rFonts w:ascii="Montserrat" w:hAnsi="Montserrat"/>
                <w:sz w:val="20"/>
                <w:szCs w:val="20"/>
              </w:rPr>
              <w:t xml:space="preserve"> Используется атрибут задачи «Требования к срокам».</w:t>
            </w:r>
            <w:r>
              <w:rPr>
                <w:rFonts w:ascii="Montserrat" w:hAnsi="Montserrat"/>
                <w:sz w:val="20"/>
                <w:szCs w:val="20"/>
              </w:rPr>
              <w:t xml:space="preserve"> Вывод на показ через «Параметр 3». Шрифт – на один пункт меньше стандартного. Цвет – светло-коричневый.</w:t>
            </w:r>
          </w:p>
        </w:tc>
      </w:tr>
    </w:tbl>
    <w:p w14:paraId="06C9CF1D" w14:textId="77777777" w:rsidR="00186DE8" w:rsidRDefault="00186DE8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16" w:name="_Toc104993078"/>
      <w:bookmarkStart w:id="117" w:name="_Toc107842221"/>
      <w:r w:rsidRPr="00F42C4A">
        <w:rPr>
          <w:rFonts w:ascii="Montserrat" w:hAnsi="Montserrat"/>
          <w:i w:val="0"/>
          <w:lang w:val="ru-RU"/>
        </w:rPr>
        <w:lastRenderedPageBreak/>
        <w:t xml:space="preserve">Моделирование </w:t>
      </w:r>
      <w:r>
        <w:rPr>
          <w:rFonts w:ascii="Montserrat" w:hAnsi="Montserrat"/>
          <w:i w:val="0"/>
          <w:lang w:val="ru-RU"/>
        </w:rPr>
        <w:t>информационных систем и баз данных</w:t>
      </w:r>
      <w:bookmarkEnd w:id="116"/>
      <w:bookmarkEnd w:id="117"/>
    </w:p>
    <w:p w14:paraId="071B2F0E" w14:textId="77777777" w:rsidR="00186DE8" w:rsidRPr="00005B30" w:rsidRDefault="00186DE8" w:rsidP="00186DE8">
      <w:pPr>
        <w:keepNext/>
        <w:keepLines/>
        <w:jc w:val="right"/>
        <w:rPr>
          <w:lang w:eastAsia="x-none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0373DF" w:rsidRPr="006A27B4">
        <w:rPr>
          <w:rFonts w:ascii="Montserrat" w:hAnsi="Montserrat"/>
          <w:bCs/>
          <w:lang w:eastAsia="en-US"/>
        </w:rPr>
        <w:t>11</w:t>
      </w:r>
      <w:r w:rsidRPr="001544C0">
        <w:rPr>
          <w:rFonts w:ascii="Montserrat" w:hAnsi="Montserrat"/>
          <w:bCs/>
          <w:lang w:eastAsia="en-US"/>
        </w:rPr>
        <w:t xml:space="preserve">. </w:t>
      </w:r>
      <w:r>
        <w:rPr>
          <w:rFonts w:ascii="Montserrat" w:hAnsi="Montserrat"/>
          <w:bCs/>
          <w:lang w:eastAsia="en-US"/>
        </w:rPr>
        <w:t>Моделирование информационных систем и баз данных</w:t>
      </w:r>
      <w:r w:rsidRPr="001544C0">
        <w:rPr>
          <w:rFonts w:ascii="Montserrat" w:hAnsi="Montserrat"/>
          <w:bCs/>
          <w:lang w:eastAsia="en-US"/>
        </w:rPr>
        <w:t xml:space="preserve"> 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005B30">
        <w:rPr>
          <w:rFonts w:ascii="Montserrat" w:hAnsi="Montserrat"/>
          <w:bCs/>
          <w:lang w:eastAsia="en-US"/>
        </w:rPr>
        <w:t>.</w:t>
      </w:r>
    </w:p>
    <w:tbl>
      <w:tblPr>
        <w:tblW w:w="496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2"/>
        <w:gridCol w:w="5042"/>
        <w:gridCol w:w="7362"/>
      </w:tblGrid>
      <w:tr w:rsidR="00B2165F" w:rsidRPr="00C31B86" w14:paraId="09F9C38E" w14:textId="77777777" w:rsidTr="00F67C93">
        <w:trPr>
          <w:tblHeader/>
        </w:trPr>
        <w:tc>
          <w:tcPr>
            <w:tcW w:w="707" w:type="pct"/>
            <w:shd w:val="clear" w:color="auto" w:fill="FFFFFF"/>
            <w:vAlign w:val="center"/>
          </w:tcPr>
          <w:p w14:paraId="38E8E34F" w14:textId="77777777" w:rsidR="00B2165F" w:rsidRPr="00C31B86" w:rsidRDefault="00B2165F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59652284" w14:textId="77777777" w:rsidR="00B2165F" w:rsidRPr="00C31B86" w:rsidRDefault="00B2165F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17EA1379" w14:textId="77777777" w:rsidR="00B2165F" w:rsidRPr="006A27B4" w:rsidRDefault="00B2165F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B2165F" w:rsidRPr="00C31B86" w14:paraId="14AEEDC3" w14:textId="77777777" w:rsidTr="00F67C93">
        <w:trPr>
          <w:trHeight w:val="255"/>
          <w:tblHeader/>
        </w:trPr>
        <w:tc>
          <w:tcPr>
            <w:tcW w:w="707" w:type="pct"/>
            <w:shd w:val="clear" w:color="auto" w:fill="FFFFFF"/>
            <w:vAlign w:val="center"/>
          </w:tcPr>
          <w:p w14:paraId="4DCFD3B6" w14:textId="77777777" w:rsidR="00B2165F" w:rsidRPr="00B2165F" w:rsidRDefault="00B2165F" w:rsidP="00B943EE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Информационная система (</w:t>
            </w:r>
            <w:r w:rsidRPr="00C03951">
              <w:rPr>
                <w:rFonts w:ascii="Montserrat" w:hAnsi="Montserrat"/>
                <w:i/>
                <w:sz w:val="20"/>
                <w:szCs w:val="20"/>
              </w:rPr>
              <w:t xml:space="preserve">объект </w:t>
            </w:r>
            <w:r w:rsidRPr="00C03951">
              <w:rPr>
                <w:rFonts w:ascii="Montserrat" w:hAnsi="Montserrat"/>
                <w:i/>
                <w:sz w:val="20"/>
                <w:szCs w:val="20"/>
                <w:lang w:val="en-US"/>
              </w:rPr>
              <w:t>BS</w:t>
            </w:r>
            <w:r w:rsidRPr="00C03951">
              <w:rPr>
                <w:rFonts w:ascii="Montserrat" w:hAnsi="Montserrat"/>
                <w:i/>
                <w:sz w:val="20"/>
                <w:szCs w:val="20"/>
              </w:rPr>
              <w:t>)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38F9BEA4" w14:textId="77777777" w:rsidR="00B2165F" w:rsidRPr="00C31B86" w:rsidRDefault="00522546" w:rsidP="00522546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noProof/>
                <w:sz w:val="20"/>
                <w:szCs w:val="20"/>
              </w:rPr>
              <w:drawing>
                <wp:inline distT="0" distB="0" distL="0" distR="0" wp14:anchorId="328DDC8F" wp14:editId="07532F85">
                  <wp:extent cx="1662545" cy="1064938"/>
                  <wp:effectExtent l="0" t="0" r="0" b="190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ИС-1.jpg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6111" cy="1080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60136507" w14:textId="77777777" w:rsidR="00B2165F" w:rsidRDefault="00522546" w:rsidP="00522546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Объект справочника «Программные продукты». Вариант вставки на схему </w:t>
            </w:r>
            <w:r w:rsidR="00C03951">
              <w:rPr>
                <w:rFonts w:ascii="Montserrat" w:hAnsi="Montserrat"/>
                <w:sz w:val="20"/>
                <w:szCs w:val="20"/>
              </w:rPr>
              <w:t xml:space="preserve">процесса - </w:t>
            </w:r>
            <w:r>
              <w:rPr>
                <w:rFonts w:ascii="Montserrat" w:hAnsi="Montserrat"/>
                <w:sz w:val="20"/>
                <w:szCs w:val="20"/>
              </w:rPr>
              <w:t xml:space="preserve">«Фигура». Размер при масштабе 100%: 2 клетки – в ширину, 1 клетка – в высоту. Цвет фигуры определяется Методологом и должен быть одинаковым на всех моделях. </w:t>
            </w:r>
          </w:p>
          <w:p w14:paraId="6317BA5F" w14:textId="77777777" w:rsidR="00522546" w:rsidRDefault="00522546" w:rsidP="00522546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В случае, если задача выполняется сотрудником с использованием информационной системы, выбирается тип связи «поддерживает». В случае выполнения задачи полностью автоматически, выбирается тип связи «выполняет».</w:t>
            </w:r>
          </w:p>
          <w:p w14:paraId="2055BFE1" w14:textId="77777777" w:rsidR="004845D3" w:rsidRPr="00C31B86" w:rsidRDefault="004845D3" w:rsidP="00785704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Если при выполнении задачи используется несколько информационных систем, то они показывают на схеме друг под другом, при этом все стрелки связей должны быть присоединены к задаче в одной точке.</w:t>
            </w:r>
            <w:r w:rsidR="00785704">
              <w:rPr>
                <w:rFonts w:ascii="Montserrat" w:hAnsi="Montserrat"/>
                <w:sz w:val="20"/>
                <w:szCs w:val="20"/>
              </w:rPr>
              <w:t xml:space="preserve"> </w:t>
            </w:r>
            <w:r w:rsidR="00785704" w:rsidRPr="00785704">
              <w:rPr>
                <w:rFonts w:ascii="Montserrat" w:hAnsi="Montserrat"/>
                <w:sz w:val="20"/>
                <w:szCs w:val="20"/>
                <w:u w:val="single"/>
              </w:rPr>
              <w:t>Не допускается</w:t>
            </w:r>
            <w:r w:rsidR="00785704">
              <w:rPr>
                <w:rFonts w:ascii="Montserrat" w:hAnsi="Montserrat"/>
                <w:sz w:val="20"/>
                <w:szCs w:val="20"/>
              </w:rPr>
              <w:t xml:space="preserve"> связывать один объект «Информационная система» с несколькими задачами. </w:t>
            </w:r>
          </w:p>
        </w:tc>
      </w:tr>
      <w:tr w:rsidR="00522546" w:rsidRPr="00C31B86" w14:paraId="132F498A" w14:textId="77777777" w:rsidTr="00F67C93">
        <w:trPr>
          <w:trHeight w:val="255"/>
          <w:tblHeader/>
        </w:trPr>
        <w:tc>
          <w:tcPr>
            <w:tcW w:w="707" w:type="pct"/>
            <w:shd w:val="clear" w:color="auto" w:fill="FFFFFF"/>
            <w:vAlign w:val="center"/>
          </w:tcPr>
          <w:p w14:paraId="15E40F36" w14:textId="77777777" w:rsidR="00C03951" w:rsidRDefault="00C03951" w:rsidP="00B943EE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орожка</w:t>
            </w:r>
          </w:p>
          <w:p w14:paraId="69283506" w14:textId="77777777" w:rsidR="00522546" w:rsidRDefault="00C03951" w:rsidP="00C03951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6A27B4">
              <w:rPr>
                <w:rFonts w:ascii="Montserrat" w:hAnsi="Montserrat"/>
                <w:sz w:val="20"/>
                <w:szCs w:val="20"/>
              </w:rPr>
              <w:t xml:space="preserve">/ </w:t>
            </w:r>
            <w:r>
              <w:rPr>
                <w:rFonts w:ascii="Montserrat" w:hAnsi="Montserrat"/>
                <w:sz w:val="20"/>
                <w:szCs w:val="20"/>
              </w:rPr>
              <w:t>и</w:t>
            </w:r>
            <w:r w:rsidR="00522546">
              <w:rPr>
                <w:rFonts w:ascii="Montserrat" w:hAnsi="Montserrat"/>
                <w:sz w:val="20"/>
                <w:szCs w:val="20"/>
              </w:rPr>
              <w:t xml:space="preserve">нформационная система </w:t>
            </w:r>
            <w:r w:rsidR="00522546" w:rsidRPr="00C03951">
              <w:rPr>
                <w:rFonts w:ascii="Montserrat" w:hAnsi="Montserrat"/>
                <w:i/>
                <w:sz w:val="20"/>
                <w:szCs w:val="20"/>
              </w:rPr>
              <w:t xml:space="preserve">(объект </w:t>
            </w:r>
            <w:r w:rsidR="00522546" w:rsidRPr="00C03951">
              <w:rPr>
                <w:rFonts w:ascii="Montserrat" w:hAnsi="Montserrat"/>
                <w:i/>
                <w:sz w:val="20"/>
                <w:szCs w:val="20"/>
                <w:lang w:val="en-US"/>
              </w:rPr>
              <w:t>BS</w:t>
            </w:r>
            <w:r w:rsidR="00522546" w:rsidRPr="00C03951">
              <w:rPr>
                <w:rFonts w:ascii="Montserrat" w:hAnsi="Montserrat"/>
                <w:i/>
                <w:sz w:val="20"/>
                <w:szCs w:val="20"/>
              </w:rPr>
              <w:t>)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4687200A" w14:textId="77777777" w:rsidR="00522546" w:rsidRDefault="00522546" w:rsidP="00522546">
            <w:pPr>
              <w:jc w:val="center"/>
              <w:rPr>
                <w:rFonts w:ascii="Montserrat" w:hAnsi="Montserrat"/>
                <w:noProof/>
                <w:sz w:val="20"/>
                <w:szCs w:val="20"/>
              </w:rPr>
            </w:pPr>
            <w:r>
              <w:object w:dxaOrig="7515" w:dyaOrig="1205" w14:anchorId="1D52C56E">
                <v:shape id="_x0000_i1069" type="#_x0000_t75" style="width:240.65pt;height:38.75pt" o:ole="">
                  <v:imagedata r:id="rId156" o:title=""/>
                </v:shape>
                <o:OLEObject Type="Embed" ProgID="Visio.Drawing.15" ShapeID="_x0000_i1069" DrawAspect="Content" ObjectID="_1726557153" r:id="rId157"/>
              </w:object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48E4F8F2" w14:textId="77777777" w:rsidR="00522546" w:rsidRPr="00C03951" w:rsidRDefault="00C03951" w:rsidP="00C03951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Объект справочника «Программные продукты». Вариант вставки на схему процесса - «Дорожка». Используется в случае моделирования процессов, выполняемых полностью автоматически в информационных системах. </w:t>
            </w:r>
          </w:p>
        </w:tc>
      </w:tr>
      <w:tr w:rsidR="00B2165F" w:rsidRPr="00C31B86" w14:paraId="4EFDF1AE" w14:textId="77777777" w:rsidTr="00F67C93">
        <w:trPr>
          <w:tblHeader/>
        </w:trPr>
        <w:tc>
          <w:tcPr>
            <w:tcW w:w="707" w:type="pct"/>
            <w:shd w:val="clear" w:color="auto" w:fill="FFFFFF"/>
            <w:vAlign w:val="center"/>
          </w:tcPr>
          <w:p w14:paraId="1824DCA5" w14:textId="77777777" w:rsidR="00B2165F" w:rsidRPr="00C31B86" w:rsidRDefault="00B2165F" w:rsidP="00B943EE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База данных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5931718B" w14:textId="77777777" w:rsidR="00B2165F" w:rsidRPr="00C31B86" w:rsidRDefault="00C03951" w:rsidP="00522546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noProof/>
                <w:sz w:val="20"/>
                <w:szCs w:val="20"/>
              </w:rPr>
              <w:drawing>
                <wp:inline distT="0" distB="0" distL="0" distR="0" wp14:anchorId="0B6CC4B6" wp14:editId="66C332FC">
                  <wp:extent cx="1016000" cy="748344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База-данных.jpg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1220" cy="7521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58DDC5E6" w14:textId="77777777" w:rsidR="00B2165F" w:rsidRPr="00C31B86" w:rsidRDefault="00C03951" w:rsidP="00691B9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Объект справочника «Базы данных». В модели интерпретируется, как место хранения информации (база данных информационной системы, файловое хранилище, бумажный архив). Размер при масштабе 100%: 3 клетки – в ширину, 1,5 клетки – в высоту. Цвет –</w:t>
            </w:r>
            <w:r w:rsidR="00691B9E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</w:rPr>
              <w:t>серый, контуры – голубые.</w:t>
            </w:r>
          </w:p>
        </w:tc>
      </w:tr>
    </w:tbl>
    <w:p w14:paraId="7F2D73FA" w14:textId="77777777" w:rsidR="004845D3" w:rsidRDefault="004845D3"/>
    <w:tbl>
      <w:tblPr>
        <w:tblW w:w="495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3"/>
        <w:gridCol w:w="5040"/>
        <w:gridCol w:w="7349"/>
      </w:tblGrid>
      <w:tr w:rsidR="004845D3" w:rsidRPr="00C31B86" w14:paraId="16127351" w14:textId="77777777" w:rsidTr="00F67C93">
        <w:trPr>
          <w:tblHeader/>
        </w:trPr>
        <w:tc>
          <w:tcPr>
            <w:tcW w:w="708" w:type="pct"/>
            <w:shd w:val="clear" w:color="auto" w:fill="FFFFFF"/>
            <w:vAlign w:val="center"/>
          </w:tcPr>
          <w:p w14:paraId="0DC740E0" w14:textId="77777777" w:rsidR="004845D3" w:rsidRDefault="004845D3" w:rsidP="004845D3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46" w:type="pct"/>
            <w:shd w:val="clear" w:color="auto" w:fill="FFFFFF"/>
            <w:vAlign w:val="center"/>
          </w:tcPr>
          <w:p w14:paraId="30107903" w14:textId="77777777" w:rsidR="004845D3" w:rsidRDefault="004845D3" w:rsidP="004845D3">
            <w:pPr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46" w:type="pct"/>
            <w:shd w:val="clear" w:color="auto" w:fill="FFFFFF"/>
            <w:vAlign w:val="center"/>
          </w:tcPr>
          <w:p w14:paraId="02FF454E" w14:textId="77777777" w:rsid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4845D3" w:rsidRPr="00C31B86" w14:paraId="65758010" w14:textId="77777777" w:rsidTr="00F67C93">
        <w:trPr>
          <w:tblHeader/>
        </w:trPr>
        <w:tc>
          <w:tcPr>
            <w:tcW w:w="708" w:type="pct"/>
            <w:vMerge w:val="restart"/>
            <w:shd w:val="clear" w:color="auto" w:fill="FFFFFF"/>
            <w:vAlign w:val="center"/>
          </w:tcPr>
          <w:p w14:paraId="5CDEA3D2" w14:textId="77777777" w:rsidR="004845D3" w:rsidRPr="004845D3" w:rsidRDefault="004845D3" w:rsidP="004845D3">
            <w:pPr>
              <w:jc w:val="center"/>
              <w:rPr>
                <w:rFonts w:ascii="Montserrat" w:hAnsi="Montserrat"/>
                <w:sz w:val="20"/>
                <w:szCs w:val="20"/>
                <w:lang w:val="en-US"/>
              </w:rPr>
            </w:pPr>
            <w:r>
              <w:rPr>
                <w:rFonts w:ascii="Montserrat" w:hAnsi="Montserrat"/>
                <w:sz w:val="20"/>
                <w:szCs w:val="20"/>
              </w:rPr>
              <w:t>База данных</w:t>
            </w:r>
          </w:p>
        </w:tc>
        <w:tc>
          <w:tcPr>
            <w:tcW w:w="1746" w:type="pct"/>
            <w:shd w:val="clear" w:color="auto" w:fill="FFFFFF"/>
            <w:vAlign w:val="center"/>
          </w:tcPr>
          <w:p w14:paraId="643FA560" w14:textId="77777777" w:rsidR="004845D3" w:rsidRPr="00C31B86" w:rsidRDefault="004845D3" w:rsidP="004845D3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7842" w:dyaOrig="2671" w14:anchorId="6987E894">
                <v:shape id="_x0000_i1070" type="#_x0000_t75" style="width:243.2pt;height:82.55pt" o:ole="">
                  <v:imagedata r:id="rId159" o:title=""/>
                </v:shape>
                <o:OLEObject Type="Embed" ProgID="Visio.Drawing.15" ShapeID="_x0000_i1070" DrawAspect="Content" ObjectID="_1726557154" r:id="rId160"/>
              </w:object>
            </w:r>
          </w:p>
        </w:tc>
        <w:tc>
          <w:tcPr>
            <w:tcW w:w="2546" w:type="pct"/>
            <w:vMerge w:val="restart"/>
            <w:shd w:val="clear" w:color="auto" w:fill="FFFFFF"/>
            <w:vAlign w:val="center"/>
          </w:tcPr>
          <w:p w14:paraId="78B837E7" w14:textId="77777777" w:rsid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База данных (место хранения информации) используется при моделирования процесса для того, чтобы показать место постоянного или временного хранения документа. </w:t>
            </w:r>
          </w:p>
          <w:p w14:paraId="4E458590" w14:textId="77777777" w:rsid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</w:p>
          <w:p w14:paraId="5C21CDD6" w14:textId="77777777" w:rsid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и моделировании движения документа из одной задачи процесса в другую необходимо указывать, посредством какой базы данных (мест</w:t>
            </w:r>
            <w:r w:rsidR="00691B9E">
              <w:rPr>
                <w:rFonts w:ascii="Montserrat" w:hAnsi="Montserrat"/>
                <w:sz w:val="20"/>
                <w:szCs w:val="20"/>
              </w:rPr>
              <w:t>а</w:t>
            </w:r>
            <w:r>
              <w:rPr>
                <w:rFonts w:ascii="Montserrat" w:hAnsi="Montserrat"/>
                <w:sz w:val="20"/>
                <w:szCs w:val="20"/>
              </w:rPr>
              <w:t xml:space="preserve"> хранения информации) осуществляется перемещение. </w:t>
            </w:r>
          </w:p>
          <w:p w14:paraId="17E2737F" w14:textId="77777777" w:rsidR="004845D3" w:rsidRP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</w:p>
        </w:tc>
      </w:tr>
      <w:tr w:rsidR="004845D3" w:rsidRPr="00C31B86" w14:paraId="35948154" w14:textId="77777777" w:rsidTr="00F67C93">
        <w:trPr>
          <w:tblHeader/>
        </w:trPr>
        <w:tc>
          <w:tcPr>
            <w:tcW w:w="708" w:type="pct"/>
            <w:vMerge/>
            <w:shd w:val="clear" w:color="auto" w:fill="FFFFFF"/>
            <w:vAlign w:val="center"/>
          </w:tcPr>
          <w:p w14:paraId="67BED71A" w14:textId="77777777" w:rsidR="004845D3" w:rsidRDefault="004845D3" w:rsidP="004845D3">
            <w:pPr>
              <w:jc w:val="center"/>
              <w:rPr>
                <w:rFonts w:ascii="Montserrat" w:hAnsi="Montserrat"/>
                <w:sz w:val="20"/>
                <w:szCs w:val="20"/>
              </w:rPr>
            </w:pPr>
          </w:p>
        </w:tc>
        <w:tc>
          <w:tcPr>
            <w:tcW w:w="1746" w:type="pct"/>
            <w:shd w:val="clear" w:color="auto" w:fill="FFFFFF"/>
            <w:vAlign w:val="center"/>
          </w:tcPr>
          <w:p w14:paraId="1F4EF2DD" w14:textId="77777777" w:rsidR="004845D3" w:rsidRDefault="004845D3" w:rsidP="004845D3">
            <w:pPr>
              <w:jc w:val="center"/>
            </w:pPr>
            <w:r>
              <w:object w:dxaOrig="5630" w:dyaOrig="2959" w14:anchorId="1DF25959">
                <v:shape id="_x0000_i1071" type="#_x0000_t75" style="width:231.6pt;height:122.35pt" o:ole="">
                  <v:imagedata r:id="rId161" o:title=""/>
                </v:shape>
                <o:OLEObject Type="Embed" ProgID="Visio.Drawing.15" ShapeID="_x0000_i1071" DrawAspect="Content" ObjectID="_1726557155" r:id="rId162"/>
              </w:object>
            </w:r>
          </w:p>
        </w:tc>
        <w:tc>
          <w:tcPr>
            <w:tcW w:w="2546" w:type="pct"/>
            <w:vMerge/>
            <w:shd w:val="clear" w:color="auto" w:fill="FFFFFF"/>
            <w:vAlign w:val="center"/>
          </w:tcPr>
          <w:p w14:paraId="32C7C9C6" w14:textId="77777777" w:rsidR="004845D3" w:rsidRDefault="004845D3" w:rsidP="004845D3">
            <w:pPr>
              <w:rPr>
                <w:rFonts w:ascii="Montserrat" w:hAnsi="Montserrat"/>
                <w:sz w:val="20"/>
                <w:szCs w:val="20"/>
              </w:rPr>
            </w:pPr>
          </w:p>
        </w:tc>
      </w:tr>
    </w:tbl>
    <w:p w14:paraId="1D324989" w14:textId="77777777" w:rsidR="00522D72" w:rsidRDefault="00522D72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18" w:name="_Toc104993079"/>
      <w:bookmarkStart w:id="119" w:name="_Toc107842222"/>
      <w:r w:rsidRPr="00F42C4A">
        <w:rPr>
          <w:rFonts w:ascii="Montserrat" w:hAnsi="Montserrat"/>
          <w:i w:val="0"/>
          <w:lang w:val="ru-RU"/>
        </w:rPr>
        <w:t xml:space="preserve">Моделирование </w:t>
      </w:r>
      <w:r>
        <w:rPr>
          <w:rFonts w:ascii="Montserrat" w:hAnsi="Montserrat"/>
          <w:i w:val="0"/>
          <w:lang w:val="ru-RU"/>
        </w:rPr>
        <w:t>движения документов между процессами</w:t>
      </w:r>
      <w:bookmarkEnd w:id="118"/>
      <w:bookmarkEnd w:id="119"/>
    </w:p>
    <w:p w14:paraId="2D3BD454" w14:textId="77777777" w:rsidR="00522D72" w:rsidRPr="00691B9E" w:rsidRDefault="008E3349" w:rsidP="00522D72">
      <w:pPr>
        <w:keepNext/>
        <w:keepLines/>
        <w:jc w:val="right"/>
        <w:rPr>
          <w:lang w:eastAsia="x-none"/>
        </w:rPr>
      </w:pPr>
      <w:r w:rsidRPr="008E3349">
        <w:rPr>
          <w:rFonts w:ascii="Montserrat" w:hAnsi="Montserrat"/>
          <w:bCs/>
          <w:lang w:eastAsia="en-US"/>
        </w:rPr>
        <w:t>Таблица 12</w:t>
      </w:r>
      <w:r w:rsidR="00522D72" w:rsidRPr="008E3349">
        <w:rPr>
          <w:rFonts w:ascii="Montserrat" w:hAnsi="Montserrat"/>
          <w:bCs/>
          <w:lang w:eastAsia="en-US"/>
        </w:rPr>
        <w:t>. Движение документов</w:t>
      </w:r>
      <w:r w:rsidR="00522D72">
        <w:rPr>
          <w:rFonts w:ascii="Montserrat" w:hAnsi="Montserrat"/>
          <w:bCs/>
          <w:lang w:eastAsia="en-US"/>
        </w:rPr>
        <w:t xml:space="preserve"> между процессами</w:t>
      </w:r>
      <w:r w:rsidR="00522D72" w:rsidRPr="001544C0">
        <w:rPr>
          <w:rFonts w:ascii="Montserrat" w:hAnsi="Montserrat"/>
          <w:bCs/>
          <w:lang w:eastAsia="en-US"/>
        </w:rPr>
        <w:t xml:space="preserve"> в нотации </w:t>
      </w:r>
      <w:r w:rsidR="00522D72" w:rsidRPr="001544C0">
        <w:rPr>
          <w:rFonts w:ascii="Montserrat" w:hAnsi="Montserrat"/>
          <w:bCs/>
          <w:lang w:val="en-US" w:eastAsia="en-US"/>
        </w:rPr>
        <w:t>BPMN</w:t>
      </w:r>
      <w:r w:rsidR="00691B9E">
        <w:rPr>
          <w:rFonts w:ascii="Montserrat" w:hAnsi="Montserrat"/>
          <w:bCs/>
          <w:lang w:eastAsia="en-US"/>
        </w:rPr>
        <w:t>.</w:t>
      </w:r>
    </w:p>
    <w:tbl>
      <w:tblPr>
        <w:tblW w:w="496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4"/>
        <w:gridCol w:w="5023"/>
        <w:gridCol w:w="7391"/>
      </w:tblGrid>
      <w:tr w:rsidR="00FE6738" w:rsidRPr="00C31B86" w14:paraId="1839F1E5" w14:textId="77777777" w:rsidTr="00F67C93">
        <w:trPr>
          <w:tblHeader/>
        </w:trPr>
        <w:tc>
          <w:tcPr>
            <w:tcW w:w="707" w:type="pct"/>
            <w:shd w:val="clear" w:color="auto" w:fill="FFFFFF"/>
            <w:vAlign w:val="center"/>
          </w:tcPr>
          <w:p w14:paraId="6B4D5FE6" w14:textId="77777777" w:rsidR="00FE6738" w:rsidRPr="00C31B86" w:rsidRDefault="00FE6738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37" w:type="pct"/>
            <w:shd w:val="clear" w:color="auto" w:fill="FFFFFF"/>
            <w:vAlign w:val="center"/>
          </w:tcPr>
          <w:p w14:paraId="1264DC0A" w14:textId="77777777" w:rsidR="00FE6738" w:rsidRPr="00C31B86" w:rsidRDefault="00FE6738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57" w:type="pct"/>
            <w:shd w:val="clear" w:color="auto" w:fill="FFFFFF"/>
            <w:vAlign w:val="center"/>
          </w:tcPr>
          <w:p w14:paraId="425A2B3F" w14:textId="77777777" w:rsidR="00FE6738" w:rsidRPr="006A27B4" w:rsidRDefault="00FE6738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FE6738" w:rsidRPr="00C31B86" w14:paraId="21C5D0A6" w14:textId="77777777" w:rsidTr="00F67C93">
        <w:trPr>
          <w:trHeight w:val="1259"/>
          <w:tblHeader/>
        </w:trPr>
        <w:tc>
          <w:tcPr>
            <w:tcW w:w="707" w:type="pct"/>
            <w:shd w:val="clear" w:color="auto" w:fill="FFFFFF"/>
            <w:vAlign w:val="center"/>
          </w:tcPr>
          <w:p w14:paraId="0201A826" w14:textId="77777777" w:rsidR="00FE6738" w:rsidRPr="00C31B86" w:rsidRDefault="00203537" w:rsidP="00203537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Взаимодействие «Свернутый пул-задача процесса».</w:t>
            </w:r>
          </w:p>
        </w:tc>
        <w:tc>
          <w:tcPr>
            <w:tcW w:w="1737" w:type="pct"/>
            <w:shd w:val="clear" w:color="auto" w:fill="FFFFFF"/>
            <w:vAlign w:val="center"/>
          </w:tcPr>
          <w:p w14:paraId="149C7800" w14:textId="77777777" w:rsidR="00FE6738" w:rsidRPr="00C31B86" w:rsidRDefault="00203537" w:rsidP="00203537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5865" w:dyaOrig="2763" w14:anchorId="755A6E2A">
                <v:shape id="_x0000_i1072" type="#_x0000_t75" style="width:243.2pt;height:113.8pt" o:ole="">
                  <v:imagedata r:id="rId163" o:title=""/>
                </v:shape>
                <o:OLEObject Type="Embed" ProgID="Visio.Drawing.15" ShapeID="_x0000_i1072" DrawAspect="Content" ObjectID="_1726557156" r:id="rId164"/>
              </w:object>
            </w:r>
          </w:p>
        </w:tc>
        <w:tc>
          <w:tcPr>
            <w:tcW w:w="2557" w:type="pct"/>
            <w:shd w:val="clear" w:color="auto" w:fill="FFFFFF"/>
            <w:vAlign w:val="center"/>
          </w:tcPr>
          <w:p w14:paraId="51B44256" w14:textId="77777777" w:rsidR="00203537" w:rsidRDefault="00203537" w:rsidP="00B943E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Для моделирования взаимодействия </w:t>
            </w:r>
            <w:r w:rsidR="00785704">
              <w:rPr>
                <w:rFonts w:ascii="Montserrat" w:hAnsi="Montserrat"/>
                <w:sz w:val="20"/>
                <w:szCs w:val="20"/>
              </w:rPr>
              <w:t xml:space="preserve">нескольких </w:t>
            </w:r>
            <w:r>
              <w:rPr>
                <w:rFonts w:ascii="Montserrat" w:hAnsi="Montserrat"/>
                <w:sz w:val="20"/>
                <w:szCs w:val="20"/>
              </w:rPr>
              <w:t>процессов по входам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 xml:space="preserve">выходам используются стрелки типа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essage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Flow</w:t>
            </w:r>
            <w:r>
              <w:rPr>
                <w:rFonts w:ascii="Montserrat" w:hAnsi="Montserrat"/>
                <w:sz w:val="20"/>
                <w:szCs w:val="20"/>
              </w:rPr>
              <w:t>, к которым привязаны входящие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 xml:space="preserve">исходящие документы. </w:t>
            </w:r>
          </w:p>
          <w:p w14:paraId="0B61BFC7" w14:textId="77777777" w:rsidR="00FE6738" w:rsidRDefault="00203537" w:rsidP="00B943E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В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B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</w:rPr>
              <w:t>такое представление интерпретируется как обмен информацией между процессами (без отправки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>получения управляющих сообщений).</w:t>
            </w:r>
          </w:p>
          <w:p w14:paraId="4006E34D" w14:textId="77777777" w:rsidR="00203537" w:rsidRDefault="00203537" w:rsidP="00B943E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ополнительно показывается, посредством каких баз данных (мест хранения) осуществляется движение документа.</w:t>
            </w:r>
          </w:p>
          <w:p w14:paraId="634AC8AD" w14:textId="77777777" w:rsidR="00203537" w:rsidRPr="00203537" w:rsidRDefault="00203537" w:rsidP="00B943E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Моменты отправки и получения </w:t>
            </w:r>
            <w:r w:rsidR="00785704">
              <w:rPr>
                <w:rFonts w:ascii="Montserrat" w:hAnsi="Montserrat"/>
                <w:sz w:val="20"/>
                <w:szCs w:val="20"/>
              </w:rPr>
              <w:t>документов (</w:t>
            </w:r>
            <w:r>
              <w:rPr>
                <w:rFonts w:ascii="Montserrat" w:hAnsi="Montserrat"/>
                <w:sz w:val="20"/>
                <w:szCs w:val="20"/>
              </w:rPr>
              <w:t>информации</w:t>
            </w:r>
            <w:r w:rsidR="00785704">
              <w:rPr>
                <w:rFonts w:ascii="Montserrat" w:hAnsi="Montserrat"/>
                <w:sz w:val="20"/>
                <w:szCs w:val="20"/>
              </w:rPr>
              <w:t>)</w:t>
            </w:r>
            <w:r>
              <w:rPr>
                <w:rFonts w:ascii="Montserrat" w:hAnsi="Montserrat"/>
                <w:sz w:val="20"/>
                <w:szCs w:val="20"/>
              </w:rPr>
              <w:t xml:space="preserve">, в общем случае, могут не совпадать. </w:t>
            </w:r>
          </w:p>
          <w:p w14:paraId="47018E88" w14:textId="77777777" w:rsidR="00203537" w:rsidRPr="00203537" w:rsidRDefault="00203537" w:rsidP="00B943EE">
            <w:pPr>
              <w:rPr>
                <w:rFonts w:ascii="Montserrat" w:hAnsi="Montserrat"/>
                <w:sz w:val="20"/>
                <w:szCs w:val="20"/>
              </w:rPr>
            </w:pPr>
          </w:p>
        </w:tc>
      </w:tr>
    </w:tbl>
    <w:p w14:paraId="3CE23098" w14:textId="77777777" w:rsidR="00522D72" w:rsidRDefault="00522D72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20" w:name="_Toc104993080"/>
      <w:bookmarkStart w:id="121" w:name="_Toc107842223"/>
      <w:r w:rsidRPr="00F42C4A">
        <w:rPr>
          <w:rFonts w:ascii="Montserrat" w:hAnsi="Montserrat"/>
          <w:i w:val="0"/>
          <w:lang w:val="ru-RU"/>
        </w:rPr>
        <w:lastRenderedPageBreak/>
        <w:t xml:space="preserve">Моделирование </w:t>
      </w:r>
      <w:r>
        <w:rPr>
          <w:rFonts w:ascii="Montserrat" w:hAnsi="Montserrat"/>
          <w:i w:val="0"/>
          <w:lang w:val="ru-RU"/>
        </w:rPr>
        <w:t>межпроцессного взаимодействия путем отправки</w:t>
      </w:r>
      <w:r w:rsidRPr="006C7D70">
        <w:rPr>
          <w:rFonts w:ascii="Montserrat" w:hAnsi="Montserrat"/>
          <w:i w:val="0"/>
          <w:lang w:val="ru-RU"/>
        </w:rPr>
        <w:t>/</w:t>
      </w:r>
      <w:r>
        <w:rPr>
          <w:rFonts w:ascii="Montserrat" w:hAnsi="Montserrat"/>
          <w:i w:val="0"/>
          <w:lang w:val="ru-RU"/>
        </w:rPr>
        <w:t>получения сообщений</w:t>
      </w:r>
      <w:bookmarkEnd w:id="120"/>
      <w:bookmarkEnd w:id="121"/>
    </w:p>
    <w:p w14:paraId="4C6F0B37" w14:textId="77777777" w:rsidR="00522D72" w:rsidRPr="00F67C93" w:rsidRDefault="00522D72" w:rsidP="00635AE9">
      <w:pPr>
        <w:keepLines/>
        <w:widowControl w:val="0"/>
        <w:jc w:val="right"/>
        <w:rPr>
          <w:lang w:eastAsia="x-none"/>
        </w:rPr>
      </w:pPr>
      <w:r w:rsidRPr="001544C0">
        <w:rPr>
          <w:rFonts w:ascii="Montserrat" w:hAnsi="Montserrat"/>
          <w:bCs/>
          <w:lang w:eastAsia="en-US"/>
        </w:rPr>
        <w:t xml:space="preserve">Таблица </w:t>
      </w:r>
      <w:r w:rsidR="008E3349" w:rsidRPr="006A27B4">
        <w:rPr>
          <w:rFonts w:ascii="Montserrat" w:hAnsi="Montserrat"/>
          <w:bCs/>
          <w:lang w:eastAsia="en-US"/>
        </w:rPr>
        <w:t>13.</w:t>
      </w:r>
      <w:r w:rsidRPr="001544C0">
        <w:rPr>
          <w:rFonts w:ascii="Montserrat" w:hAnsi="Montserrat"/>
          <w:bCs/>
          <w:lang w:eastAsia="en-US"/>
        </w:rPr>
        <w:t xml:space="preserve"> </w:t>
      </w:r>
      <w:r>
        <w:rPr>
          <w:rFonts w:ascii="Montserrat" w:hAnsi="Montserrat"/>
          <w:bCs/>
          <w:lang w:eastAsia="en-US"/>
        </w:rPr>
        <w:t xml:space="preserve"> Межпроцессное взаимодействие путем отправки/получения сообщений </w:t>
      </w:r>
      <w:r w:rsidRPr="001544C0">
        <w:rPr>
          <w:rFonts w:ascii="Montserrat" w:hAnsi="Montserrat"/>
          <w:bCs/>
          <w:lang w:eastAsia="en-US"/>
        </w:rPr>
        <w:t xml:space="preserve">в нотации </w:t>
      </w:r>
      <w:r w:rsidRPr="001544C0">
        <w:rPr>
          <w:rFonts w:ascii="Montserrat" w:hAnsi="Montserrat"/>
          <w:bCs/>
          <w:lang w:val="en-US" w:eastAsia="en-US"/>
        </w:rPr>
        <w:t>BPMN</w:t>
      </w:r>
      <w:r w:rsidR="00F67C93">
        <w:rPr>
          <w:rFonts w:ascii="Montserrat" w:hAnsi="Montserrat"/>
          <w:bCs/>
          <w:lang w:eastAsia="en-US"/>
        </w:rPr>
        <w:t>.</w:t>
      </w:r>
    </w:p>
    <w:tbl>
      <w:tblPr>
        <w:tblW w:w="495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9"/>
        <w:gridCol w:w="5037"/>
        <w:gridCol w:w="7352"/>
        <w:gridCol w:w="14"/>
      </w:tblGrid>
      <w:tr w:rsidR="0037255A" w:rsidRPr="00C31B86" w14:paraId="433CA62A" w14:textId="77777777" w:rsidTr="00295D0C">
        <w:trPr>
          <w:cantSplit/>
          <w:tblHeader/>
        </w:trPr>
        <w:tc>
          <w:tcPr>
            <w:tcW w:w="703" w:type="pct"/>
            <w:shd w:val="clear" w:color="auto" w:fill="FFFFFF"/>
            <w:vAlign w:val="center"/>
          </w:tcPr>
          <w:p w14:paraId="5B0E0835" w14:textId="77777777" w:rsidR="0037255A" w:rsidRPr="00C31B86" w:rsidRDefault="0037255A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445DC12E" w14:textId="77777777" w:rsidR="0037255A" w:rsidRPr="00C31B86" w:rsidRDefault="0037255A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52" w:type="pct"/>
            <w:gridSpan w:val="2"/>
            <w:shd w:val="clear" w:color="auto" w:fill="FFFFFF"/>
            <w:vAlign w:val="center"/>
          </w:tcPr>
          <w:p w14:paraId="5BC8D913" w14:textId="77777777" w:rsidR="0037255A" w:rsidRPr="006A27B4" w:rsidRDefault="0037255A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37255A" w:rsidRPr="00C31B86" w14:paraId="0BA84862" w14:textId="77777777" w:rsidTr="00295D0C">
        <w:trPr>
          <w:trHeight w:val="1259"/>
          <w:tblHeader/>
        </w:trPr>
        <w:tc>
          <w:tcPr>
            <w:tcW w:w="703" w:type="pct"/>
            <w:shd w:val="clear" w:color="auto" w:fill="FFFFFF"/>
            <w:vAlign w:val="center"/>
          </w:tcPr>
          <w:p w14:paraId="08BF6131" w14:textId="77777777" w:rsidR="0037255A" w:rsidRPr="00C31B86" w:rsidRDefault="00A943A2" w:rsidP="00A943A2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пуск процесса путем получения стартового события-сообщения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310056AA" w14:textId="77777777" w:rsidR="0037255A" w:rsidRPr="00C31B86" w:rsidRDefault="00C16579" w:rsidP="00A943A2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4111" w:dyaOrig="2226" w14:anchorId="2941425C">
                <v:shape id="_x0000_i1073" type="#_x0000_t75" style="width:204.9pt;height:112.3pt" o:ole="">
                  <v:imagedata r:id="rId165" o:title=""/>
                </v:shape>
                <o:OLEObject Type="Embed" ProgID="Visio.Drawing.15" ShapeID="_x0000_i1073" DrawAspect="Content" ObjectID="_1726557157" r:id="rId166"/>
              </w:object>
            </w:r>
          </w:p>
        </w:tc>
        <w:tc>
          <w:tcPr>
            <w:tcW w:w="2552" w:type="pct"/>
            <w:gridSpan w:val="2"/>
            <w:shd w:val="clear" w:color="auto" w:fill="FFFFFF"/>
            <w:vAlign w:val="center"/>
          </w:tcPr>
          <w:p w14:paraId="750984A2" w14:textId="77777777" w:rsidR="0037255A" w:rsidRDefault="00635AE9" w:rsidP="00635AE9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роцесс запускается на исполнени</w:t>
            </w:r>
            <w:r w:rsidR="0028762D">
              <w:rPr>
                <w:rFonts w:ascii="Montserrat" w:hAnsi="Montserrat"/>
                <w:sz w:val="20"/>
                <w:szCs w:val="20"/>
              </w:rPr>
              <w:t>е</w:t>
            </w:r>
            <w:r>
              <w:rPr>
                <w:rFonts w:ascii="Montserrat" w:hAnsi="Montserrat"/>
                <w:sz w:val="20"/>
                <w:szCs w:val="20"/>
              </w:rPr>
              <w:t xml:space="preserve"> путем получения управляющего сообщения из другого процесса</w:t>
            </w:r>
            <w:r w:rsidR="0028762D">
              <w:rPr>
                <w:rFonts w:ascii="Montserrat" w:hAnsi="Montserrat"/>
                <w:sz w:val="20"/>
                <w:szCs w:val="20"/>
              </w:rPr>
              <w:t xml:space="preserve"> (</w:t>
            </w:r>
            <w:r>
              <w:rPr>
                <w:rFonts w:ascii="Montserrat" w:hAnsi="Montserrat"/>
                <w:sz w:val="20"/>
                <w:szCs w:val="20"/>
              </w:rPr>
              <w:t>на схеме показан в виде свернутого пула).</w:t>
            </w:r>
          </w:p>
          <w:p w14:paraId="093222A2" w14:textId="77777777" w:rsidR="00635AE9" w:rsidRDefault="00635AE9" w:rsidP="00E979F6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Сообщения могут </w:t>
            </w:r>
            <w:r w:rsidR="00E979F6">
              <w:rPr>
                <w:rFonts w:ascii="Montserrat" w:hAnsi="Montserrat"/>
                <w:sz w:val="20"/>
                <w:szCs w:val="20"/>
              </w:rPr>
              <w:t xml:space="preserve">быть </w:t>
            </w:r>
            <w:r>
              <w:rPr>
                <w:rFonts w:ascii="Montserrat" w:hAnsi="Montserrat"/>
                <w:sz w:val="20"/>
                <w:szCs w:val="20"/>
              </w:rPr>
              <w:t>отправлены</w:t>
            </w:r>
            <w:r w:rsidRPr="006A27B4">
              <w:rPr>
                <w:rFonts w:ascii="Montserrat" w:hAnsi="Montserrat"/>
                <w:sz w:val="20"/>
                <w:szCs w:val="20"/>
              </w:rPr>
              <w:t>/</w:t>
            </w:r>
            <w:r>
              <w:rPr>
                <w:rFonts w:ascii="Montserrat" w:hAnsi="Montserrat"/>
                <w:sz w:val="20"/>
                <w:szCs w:val="20"/>
              </w:rPr>
              <w:t>получены только информационными системами.</w:t>
            </w:r>
          </w:p>
          <w:p w14:paraId="636743FE" w14:textId="77777777" w:rsidR="000035B5" w:rsidRPr="000035B5" w:rsidRDefault="000035B5" w:rsidP="00E979F6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нтерпретация в качестве ручного получения сообщения по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e</w:t>
            </w:r>
            <w:r w:rsidRPr="006A27B4">
              <w:rPr>
                <w:rFonts w:ascii="Montserrat" w:hAnsi="Montserrat"/>
                <w:sz w:val="20"/>
                <w:szCs w:val="20"/>
              </w:rPr>
              <w:t>-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ail</w:t>
            </w:r>
            <w:r>
              <w:rPr>
                <w:rFonts w:ascii="Montserrat" w:hAnsi="Montserrat"/>
                <w:sz w:val="20"/>
                <w:szCs w:val="20"/>
              </w:rPr>
              <w:t xml:space="preserve">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Outlook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 w:rsidRPr="000035B5">
              <w:rPr>
                <w:rFonts w:ascii="Montserrat" w:hAnsi="Montserrat"/>
                <w:sz w:val="20"/>
                <w:szCs w:val="20"/>
                <w:u w:val="single"/>
              </w:rPr>
              <w:t>не допускается</w:t>
            </w:r>
            <w:r>
              <w:rPr>
                <w:rFonts w:ascii="Montserrat" w:hAnsi="Montserrat"/>
                <w:sz w:val="20"/>
                <w:szCs w:val="20"/>
              </w:rPr>
              <w:t xml:space="preserve">. </w:t>
            </w:r>
          </w:p>
        </w:tc>
      </w:tr>
      <w:tr w:rsidR="00005B30" w:rsidRPr="00C31B86" w14:paraId="2BADA378" w14:textId="77777777" w:rsidTr="00295D0C">
        <w:trPr>
          <w:gridAfter w:val="1"/>
          <w:wAfter w:w="5" w:type="pct"/>
          <w:tblHeader/>
        </w:trPr>
        <w:tc>
          <w:tcPr>
            <w:tcW w:w="703" w:type="pct"/>
            <w:shd w:val="clear" w:color="auto" w:fill="FFFFFF"/>
            <w:vAlign w:val="center"/>
          </w:tcPr>
          <w:p w14:paraId="1716C310" w14:textId="77777777" w:rsidR="00005B30" w:rsidRPr="00C31B86" w:rsidRDefault="00005B30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пуск другого процесса с использованием промежуточного события-сообщения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5F45FD53" w14:textId="77777777" w:rsidR="00005B30" w:rsidRPr="00C31B86" w:rsidRDefault="00005B30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4910" w:dyaOrig="2004" w14:anchorId="479B9C10">
                <v:shape id="_x0000_i1074" type="#_x0000_t75" style="width:240.15pt;height:98.2pt" o:ole="">
                  <v:imagedata r:id="rId167" o:title=""/>
                </v:shape>
                <o:OLEObject Type="Embed" ProgID="Visio.Drawing.15" ShapeID="_x0000_i1074" DrawAspect="Content" ObjectID="_1726557158" r:id="rId168"/>
              </w:object>
            </w:r>
          </w:p>
        </w:tc>
        <w:tc>
          <w:tcPr>
            <w:tcW w:w="2547" w:type="pct"/>
            <w:shd w:val="clear" w:color="auto" w:fill="FFFFFF"/>
            <w:vAlign w:val="center"/>
          </w:tcPr>
          <w:p w14:paraId="1B14420E" w14:textId="77777777" w:rsidR="00005B30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оцесс запускает другой процесс на исполнение (либо другой процесс находится в режиме ожидания получения сообщения) путем отправки сообщения. </w:t>
            </w:r>
          </w:p>
          <w:p w14:paraId="7336D1F3" w14:textId="77777777" w:rsidR="00005B30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спользуется промежуточное событие-сообщение типа «Инициатор». </w:t>
            </w:r>
          </w:p>
          <w:p w14:paraId="19214054" w14:textId="77777777" w:rsidR="00005B30" w:rsidRPr="00C31B86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нтерпретация в качестве ручной отправки сообщения по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e</w:t>
            </w:r>
            <w:r w:rsidRPr="006A27B4">
              <w:rPr>
                <w:rFonts w:ascii="Montserrat" w:hAnsi="Montserrat"/>
                <w:sz w:val="20"/>
                <w:szCs w:val="20"/>
              </w:rPr>
              <w:t>-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ail</w:t>
            </w:r>
            <w:r>
              <w:rPr>
                <w:rFonts w:ascii="Montserrat" w:hAnsi="Montserrat"/>
                <w:sz w:val="20"/>
                <w:szCs w:val="20"/>
              </w:rPr>
              <w:t xml:space="preserve">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Outlook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 w:rsidRPr="000035B5">
              <w:rPr>
                <w:rFonts w:ascii="Montserrat" w:hAnsi="Montserrat"/>
                <w:sz w:val="20"/>
                <w:szCs w:val="20"/>
                <w:u w:val="single"/>
              </w:rPr>
              <w:t>не допускается</w:t>
            </w:r>
            <w:r>
              <w:rPr>
                <w:rFonts w:ascii="Montserrat" w:hAnsi="Montserrat"/>
                <w:sz w:val="20"/>
                <w:szCs w:val="20"/>
              </w:rPr>
              <w:t>.</w:t>
            </w:r>
          </w:p>
        </w:tc>
      </w:tr>
      <w:tr w:rsidR="00005B30" w:rsidRPr="00C31B86" w14:paraId="006916B8" w14:textId="77777777" w:rsidTr="00295D0C">
        <w:trPr>
          <w:gridAfter w:val="1"/>
          <w:wAfter w:w="5" w:type="pct"/>
          <w:tblHeader/>
        </w:trPr>
        <w:tc>
          <w:tcPr>
            <w:tcW w:w="703" w:type="pct"/>
            <w:shd w:val="clear" w:color="auto" w:fill="FFFFFF"/>
            <w:vAlign w:val="center"/>
          </w:tcPr>
          <w:p w14:paraId="3F64FAFA" w14:textId="77777777" w:rsidR="00005B30" w:rsidRPr="00C31B86" w:rsidRDefault="00005B30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Ожидание с использованием промежуточного события-сообщения</w:t>
            </w:r>
          </w:p>
        </w:tc>
        <w:tc>
          <w:tcPr>
            <w:tcW w:w="1745" w:type="pct"/>
            <w:shd w:val="clear" w:color="auto" w:fill="FFFFFF"/>
            <w:vAlign w:val="center"/>
          </w:tcPr>
          <w:p w14:paraId="1FFD0E22" w14:textId="77777777" w:rsidR="00005B30" w:rsidRPr="00C31B86" w:rsidRDefault="00005B30" w:rsidP="00005B30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4910" w:dyaOrig="2004" w14:anchorId="37BEE715">
                <v:shape id="_x0000_i1075" type="#_x0000_t75" style="width:240.15pt;height:98.2pt" o:ole="">
                  <v:imagedata r:id="rId169" o:title=""/>
                </v:shape>
                <o:OLEObject Type="Embed" ProgID="Visio.Drawing.15" ShapeID="_x0000_i1075" DrawAspect="Content" ObjectID="_1726557159" r:id="rId170"/>
              </w:object>
            </w:r>
          </w:p>
        </w:tc>
        <w:tc>
          <w:tcPr>
            <w:tcW w:w="2547" w:type="pct"/>
            <w:shd w:val="clear" w:color="auto" w:fill="FFFFFF"/>
            <w:vAlign w:val="center"/>
          </w:tcPr>
          <w:p w14:paraId="4A13E280" w14:textId="77777777" w:rsidR="00005B30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оцесс ожидает получения сообщения из другого процесса. </w:t>
            </w:r>
          </w:p>
          <w:p w14:paraId="77E53285" w14:textId="77777777" w:rsidR="00005B30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спользуется промежуточное событие-сообщение типа «Обработчик». </w:t>
            </w:r>
          </w:p>
          <w:p w14:paraId="2ED01958" w14:textId="77777777" w:rsidR="00005B30" w:rsidRPr="00C31B86" w:rsidRDefault="00005B30" w:rsidP="00005B30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нтерпретация в качестве ручного получения сообщения по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e</w:t>
            </w:r>
            <w:r w:rsidRPr="006A27B4">
              <w:rPr>
                <w:rFonts w:ascii="Montserrat" w:hAnsi="Montserrat"/>
                <w:sz w:val="20"/>
                <w:szCs w:val="20"/>
              </w:rPr>
              <w:t>-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ail</w:t>
            </w:r>
            <w:r>
              <w:rPr>
                <w:rFonts w:ascii="Montserrat" w:hAnsi="Montserrat"/>
                <w:sz w:val="20"/>
                <w:szCs w:val="20"/>
              </w:rPr>
              <w:t xml:space="preserve">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Outlook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 w:rsidRPr="000035B5">
              <w:rPr>
                <w:rFonts w:ascii="Montserrat" w:hAnsi="Montserrat"/>
                <w:sz w:val="20"/>
                <w:szCs w:val="20"/>
                <w:u w:val="single"/>
              </w:rPr>
              <w:t>не допускается</w:t>
            </w:r>
            <w:r>
              <w:rPr>
                <w:rFonts w:ascii="Montserrat" w:hAnsi="Montserrat"/>
                <w:sz w:val="20"/>
                <w:szCs w:val="20"/>
              </w:rPr>
              <w:t>.</w:t>
            </w:r>
          </w:p>
        </w:tc>
      </w:tr>
    </w:tbl>
    <w:p w14:paraId="6B15D19E" w14:textId="77777777" w:rsidR="00295D0C" w:rsidRDefault="00295D0C"/>
    <w:tbl>
      <w:tblPr>
        <w:tblW w:w="495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0"/>
        <w:gridCol w:w="5037"/>
        <w:gridCol w:w="7350"/>
      </w:tblGrid>
      <w:tr w:rsidR="00295D0C" w:rsidRPr="00C31B86" w14:paraId="72A46C5C" w14:textId="77777777" w:rsidTr="00295D0C">
        <w:trPr>
          <w:tblHeader/>
        </w:trPr>
        <w:tc>
          <w:tcPr>
            <w:tcW w:w="704" w:type="pct"/>
            <w:shd w:val="clear" w:color="auto" w:fill="FFFFFF"/>
            <w:vAlign w:val="center"/>
          </w:tcPr>
          <w:p w14:paraId="0065C9B2" w14:textId="48C6B735" w:rsidR="00295D0C" w:rsidRDefault="00295D0C" w:rsidP="00295D0C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lastRenderedPageBreak/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47" w:type="pct"/>
            <w:shd w:val="clear" w:color="auto" w:fill="FFFFFF"/>
            <w:vAlign w:val="center"/>
          </w:tcPr>
          <w:p w14:paraId="5BF754CE" w14:textId="0A6F4D4A" w:rsidR="00295D0C" w:rsidRDefault="00295D0C" w:rsidP="00295D0C">
            <w:pPr>
              <w:jc w:val="center"/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3A7D43F2" w14:textId="6AF4CBF9" w:rsidR="00295D0C" w:rsidRDefault="00295D0C" w:rsidP="00295D0C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295D0C" w:rsidRPr="00C31B86" w14:paraId="212550B6" w14:textId="77777777" w:rsidTr="00295D0C">
        <w:trPr>
          <w:tblHeader/>
        </w:trPr>
        <w:tc>
          <w:tcPr>
            <w:tcW w:w="704" w:type="pct"/>
            <w:shd w:val="clear" w:color="auto" w:fill="FFFFFF"/>
            <w:vAlign w:val="center"/>
          </w:tcPr>
          <w:p w14:paraId="5A994AD6" w14:textId="77777777" w:rsidR="00295D0C" w:rsidRPr="00C31B86" w:rsidRDefault="00295D0C" w:rsidP="00295D0C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Запуск другого процесса с использованием конечного события-сообщения</w:t>
            </w:r>
          </w:p>
        </w:tc>
        <w:tc>
          <w:tcPr>
            <w:tcW w:w="1747" w:type="pct"/>
            <w:shd w:val="clear" w:color="auto" w:fill="FFFFFF"/>
            <w:vAlign w:val="center"/>
          </w:tcPr>
          <w:p w14:paraId="45D8E436" w14:textId="77777777" w:rsidR="00295D0C" w:rsidRPr="00C31B86" w:rsidRDefault="00295D0C" w:rsidP="00295D0C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4020" w:dyaOrig="2004" w14:anchorId="31B3DF3B">
                <v:shape id="_x0000_i1076" type="#_x0000_t75" style="width:201.4pt;height:100.7pt" o:ole="">
                  <v:imagedata r:id="rId171" o:title=""/>
                </v:shape>
                <o:OLEObject Type="Embed" ProgID="Visio.Drawing.15" ShapeID="_x0000_i1076" DrawAspect="Content" ObjectID="_1726557160" r:id="rId172"/>
              </w:object>
            </w:r>
          </w:p>
        </w:tc>
        <w:tc>
          <w:tcPr>
            <w:tcW w:w="2549" w:type="pct"/>
            <w:shd w:val="clear" w:color="auto" w:fill="FFFFFF"/>
            <w:vAlign w:val="center"/>
          </w:tcPr>
          <w:p w14:paraId="2CB7C622" w14:textId="77777777" w:rsidR="00295D0C" w:rsidRDefault="00295D0C" w:rsidP="00295D0C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оцесс запускает другой процесс на исполнение (либо другой процесс находится в режиме ожидания получения сообщения) путем отправки сообщения. </w:t>
            </w:r>
          </w:p>
          <w:p w14:paraId="2138CA04" w14:textId="77777777" w:rsidR="00295D0C" w:rsidRDefault="00295D0C" w:rsidP="00295D0C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Используется конечное событие-сообщение типа «Инициатор».</w:t>
            </w:r>
          </w:p>
          <w:p w14:paraId="1AAAAFC1" w14:textId="77777777" w:rsidR="00295D0C" w:rsidRPr="00C31B86" w:rsidRDefault="00295D0C" w:rsidP="00295D0C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нтерпретация в качестве ручной отправки сообщения по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e</w:t>
            </w:r>
            <w:r w:rsidRPr="006A27B4">
              <w:rPr>
                <w:rFonts w:ascii="Montserrat" w:hAnsi="Montserrat"/>
                <w:sz w:val="20"/>
                <w:szCs w:val="20"/>
              </w:rPr>
              <w:t>-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ail</w:t>
            </w:r>
            <w:r>
              <w:rPr>
                <w:rFonts w:ascii="Montserrat" w:hAnsi="Montserrat"/>
                <w:sz w:val="20"/>
                <w:szCs w:val="20"/>
              </w:rPr>
              <w:t xml:space="preserve">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M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Outlook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 w:rsidRPr="000035B5">
              <w:rPr>
                <w:rFonts w:ascii="Montserrat" w:hAnsi="Montserrat"/>
                <w:sz w:val="20"/>
                <w:szCs w:val="20"/>
                <w:u w:val="single"/>
              </w:rPr>
              <w:t>не допускается</w:t>
            </w:r>
          </w:p>
        </w:tc>
      </w:tr>
      <w:tr w:rsidR="00295D0C" w:rsidRPr="00C31B86" w14:paraId="4829BF43" w14:textId="77777777" w:rsidTr="00295D0C">
        <w:trPr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14:paraId="2F96288A" w14:textId="77777777" w:rsidR="00295D0C" w:rsidRPr="00863C54" w:rsidRDefault="00295D0C" w:rsidP="00295D0C">
            <w:pPr>
              <w:rPr>
                <w:rFonts w:ascii="Montserrat" w:hAnsi="Montserrat"/>
                <w:sz w:val="20"/>
                <w:szCs w:val="20"/>
              </w:rPr>
            </w:pPr>
            <w:r w:rsidRPr="00863C54">
              <w:rPr>
                <w:rFonts w:ascii="Montserrat" w:hAnsi="Montserrat"/>
                <w:sz w:val="20"/>
                <w:szCs w:val="20"/>
              </w:rPr>
              <w:t xml:space="preserve">Если на схеме процесса использованы события отправки/получения сообщений, то необходимо выполнить синхронизацию моделей </w:t>
            </w:r>
            <w:r>
              <w:rPr>
                <w:rFonts w:ascii="Montserrat" w:hAnsi="Montserrat"/>
                <w:sz w:val="20"/>
                <w:szCs w:val="20"/>
              </w:rPr>
              <w:t>процессов следующим образом</w:t>
            </w:r>
            <w:r w:rsidRPr="00863C54">
              <w:rPr>
                <w:rFonts w:ascii="Montserrat" w:hAnsi="Montserrat"/>
                <w:sz w:val="20"/>
                <w:szCs w:val="20"/>
              </w:rPr>
              <w:t>:</w:t>
            </w:r>
          </w:p>
          <w:p w14:paraId="2E9E087B" w14:textId="77777777" w:rsidR="00295D0C" w:rsidRPr="00863C54" w:rsidRDefault="00295D0C" w:rsidP="00295D0C">
            <w:pPr>
              <w:pStyle w:val="a9"/>
              <w:numPr>
                <w:ilvl w:val="0"/>
                <w:numId w:val="25"/>
              </w:numPr>
              <w:rPr>
                <w:rFonts w:ascii="Montserrat" w:hAnsi="Montserrat"/>
                <w:sz w:val="20"/>
                <w:szCs w:val="20"/>
              </w:rPr>
            </w:pPr>
            <w:r w:rsidRPr="00863C54">
              <w:rPr>
                <w:rFonts w:ascii="Montserrat" w:hAnsi="Montserrat"/>
                <w:sz w:val="20"/>
                <w:szCs w:val="20"/>
              </w:rPr>
              <w:t>для каждого свернутого пула, к</w:t>
            </w:r>
            <w:r>
              <w:rPr>
                <w:rFonts w:ascii="Montserrat" w:hAnsi="Montserrat"/>
                <w:sz w:val="20"/>
                <w:szCs w:val="20"/>
              </w:rPr>
              <w:t>оторый отправляет/получает сооб</w:t>
            </w:r>
            <w:r w:rsidRPr="00863C54">
              <w:rPr>
                <w:rFonts w:ascii="Montserrat" w:hAnsi="Montserrat"/>
                <w:sz w:val="20"/>
                <w:szCs w:val="20"/>
              </w:rPr>
              <w:t>щение</w:t>
            </w:r>
            <w:r>
              <w:rPr>
                <w:rFonts w:ascii="Montserrat" w:hAnsi="Montserrat"/>
                <w:sz w:val="20"/>
                <w:szCs w:val="20"/>
              </w:rPr>
              <w:t>,</w:t>
            </w:r>
            <w:r w:rsidRPr="00863C54">
              <w:rPr>
                <w:rFonts w:ascii="Montserrat" w:hAnsi="Montserrat"/>
                <w:sz w:val="20"/>
                <w:szCs w:val="20"/>
              </w:rPr>
              <w:t xml:space="preserve"> открыть модель соответств</w:t>
            </w:r>
            <w:r>
              <w:rPr>
                <w:rFonts w:ascii="Montserrat" w:hAnsi="Montserrat"/>
                <w:sz w:val="20"/>
                <w:szCs w:val="20"/>
              </w:rPr>
              <w:t>ующего процесса</w:t>
            </w:r>
            <w:r w:rsidRPr="00863C54">
              <w:rPr>
                <w:rFonts w:ascii="Montserrat" w:hAnsi="Montserrat"/>
                <w:sz w:val="20"/>
                <w:szCs w:val="20"/>
              </w:rPr>
              <w:t>;</w:t>
            </w:r>
          </w:p>
          <w:p w14:paraId="7FB8220F" w14:textId="77777777" w:rsidR="00295D0C" w:rsidRPr="00863C54" w:rsidRDefault="00295D0C" w:rsidP="00295D0C">
            <w:pPr>
              <w:pStyle w:val="a9"/>
              <w:numPr>
                <w:ilvl w:val="0"/>
                <w:numId w:val="25"/>
              </w:num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указать на схеме исходный процесс </w:t>
            </w:r>
            <w:r w:rsidRPr="00863C54">
              <w:rPr>
                <w:rFonts w:ascii="Montserrat" w:hAnsi="Montserrat"/>
                <w:sz w:val="20"/>
                <w:szCs w:val="20"/>
              </w:rPr>
              <w:t>(на схеме которого были представлены события отправки/получения сообщений) в виде свернутого пула;</w:t>
            </w:r>
          </w:p>
          <w:p w14:paraId="55FF8F4F" w14:textId="77777777" w:rsidR="00295D0C" w:rsidRPr="00863C54" w:rsidRDefault="00295D0C" w:rsidP="00295D0C">
            <w:pPr>
              <w:pStyle w:val="a9"/>
              <w:numPr>
                <w:ilvl w:val="0"/>
                <w:numId w:val="25"/>
              </w:numPr>
              <w:rPr>
                <w:rFonts w:ascii="Montserrat" w:hAnsi="Montserrat"/>
                <w:sz w:val="20"/>
                <w:szCs w:val="20"/>
              </w:rPr>
            </w:pPr>
            <w:r w:rsidRPr="00863C54">
              <w:rPr>
                <w:rFonts w:ascii="Montserrat" w:hAnsi="Montserrat"/>
                <w:sz w:val="20"/>
                <w:szCs w:val="20"/>
              </w:rPr>
              <w:t xml:space="preserve">указать на схеме </w:t>
            </w:r>
            <w:r>
              <w:rPr>
                <w:rFonts w:ascii="Montserrat" w:hAnsi="Montserrat"/>
                <w:sz w:val="20"/>
                <w:szCs w:val="20"/>
              </w:rPr>
              <w:t xml:space="preserve">процесса </w:t>
            </w:r>
            <w:r w:rsidRPr="00863C54">
              <w:rPr>
                <w:rFonts w:ascii="Montserrat" w:hAnsi="Montserrat"/>
                <w:sz w:val="20"/>
                <w:szCs w:val="20"/>
              </w:rPr>
              <w:t>события отправки/получения сообщений, связав их со свернутым пулом.</w:t>
            </w:r>
          </w:p>
        </w:tc>
      </w:tr>
    </w:tbl>
    <w:p w14:paraId="049B46F5" w14:textId="77777777" w:rsidR="00522D72" w:rsidRDefault="00522D72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22" w:name="_Toc104993081"/>
      <w:bookmarkStart w:id="123" w:name="_Toc107842224"/>
      <w:r>
        <w:rPr>
          <w:rFonts w:ascii="Montserrat" w:hAnsi="Montserrat"/>
          <w:i w:val="0"/>
          <w:lang w:val="ru-RU"/>
        </w:rPr>
        <w:t>Моделирование подпроцессов  и типовых процессов</w:t>
      </w:r>
      <w:bookmarkEnd w:id="122"/>
      <w:bookmarkEnd w:id="123"/>
    </w:p>
    <w:p w14:paraId="53FDE1C5" w14:textId="77777777" w:rsidR="00522D72" w:rsidRPr="007861A9" w:rsidRDefault="00274BD0" w:rsidP="00522D72">
      <w:pPr>
        <w:keepNext/>
        <w:spacing w:before="120" w:after="60"/>
        <w:jc w:val="right"/>
        <w:rPr>
          <w:rFonts w:ascii="Montserrat" w:hAnsi="Montserrat"/>
          <w:bCs/>
          <w:lang w:eastAsia="en-US"/>
        </w:rPr>
      </w:pPr>
      <w:r>
        <w:rPr>
          <w:rFonts w:ascii="Montserrat" w:hAnsi="Montserrat"/>
          <w:bCs/>
          <w:lang w:eastAsia="en-US"/>
        </w:rPr>
        <w:t>Таблица 14.</w:t>
      </w:r>
      <w:r w:rsidR="00522D72">
        <w:rPr>
          <w:rFonts w:ascii="Montserrat" w:hAnsi="Montserrat"/>
          <w:bCs/>
          <w:lang w:eastAsia="en-US"/>
        </w:rPr>
        <w:t xml:space="preserve"> Моделирование подпроцессов и типовых процессов </w:t>
      </w:r>
      <w:r w:rsidR="00522D72" w:rsidRPr="001544C0">
        <w:rPr>
          <w:rFonts w:ascii="Montserrat" w:hAnsi="Montserrat"/>
          <w:bCs/>
          <w:lang w:eastAsia="en-US"/>
        </w:rPr>
        <w:t xml:space="preserve">в нотации </w:t>
      </w:r>
      <w:r w:rsidR="00522D72" w:rsidRPr="001544C0">
        <w:rPr>
          <w:rFonts w:ascii="Montserrat" w:hAnsi="Montserrat"/>
          <w:bCs/>
          <w:lang w:val="en-US" w:eastAsia="en-US"/>
        </w:rPr>
        <w:t>BPMN</w:t>
      </w:r>
      <w:r w:rsidR="007861A9">
        <w:rPr>
          <w:rFonts w:ascii="Montserrat" w:hAnsi="Montserrat"/>
          <w:bCs/>
          <w:lang w:eastAsia="en-US"/>
        </w:rPr>
        <w:t>.</w:t>
      </w:r>
    </w:p>
    <w:tbl>
      <w:tblPr>
        <w:tblW w:w="495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9"/>
        <w:gridCol w:w="5040"/>
        <w:gridCol w:w="7363"/>
      </w:tblGrid>
      <w:tr w:rsidR="007861A9" w:rsidRPr="00C31B86" w14:paraId="5F73D9DF" w14:textId="77777777" w:rsidTr="00F67C93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4DCB2852" w14:textId="77777777" w:rsidR="007861A9" w:rsidRPr="00C31B86" w:rsidRDefault="007861A9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Элемент </w:t>
            </w:r>
            <w:r>
              <w:rPr>
                <w:rFonts w:ascii="Montserrat" w:hAnsi="Montserrat"/>
                <w:b/>
                <w:sz w:val="20"/>
                <w:szCs w:val="20"/>
              </w:rPr>
              <w:t xml:space="preserve">нотации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PMM</w:t>
            </w:r>
          </w:p>
        </w:tc>
        <w:tc>
          <w:tcPr>
            <w:tcW w:w="1746" w:type="pct"/>
            <w:shd w:val="clear" w:color="auto" w:fill="FFFFFF"/>
            <w:vAlign w:val="center"/>
          </w:tcPr>
          <w:p w14:paraId="05D69EE5" w14:textId="77777777" w:rsidR="007861A9" w:rsidRPr="00C31B86" w:rsidRDefault="007861A9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  <w:lang w:val="en-US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>Пиктограмма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 Studio</w:t>
            </w:r>
          </w:p>
        </w:tc>
        <w:tc>
          <w:tcPr>
            <w:tcW w:w="2550" w:type="pct"/>
            <w:shd w:val="clear" w:color="auto" w:fill="FFFFFF"/>
            <w:vAlign w:val="center"/>
          </w:tcPr>
          <w:p w14:paraId="159A6726" w14:textId="77777777" w:rsidR="007861A9" w:rsidRPr="006A27B4" w:rsidRDefault="007861A9" w:rsidP="00026A70">
            <w:pPr>
              <w:jc w:val="center"/>
              <w:rPr>
                <w:rFonts w:ascii="Montserrat" w:hAnsi="Montserrat"/>
                <w:b/>
                <w:sz w:val="20"/>
                <w:szCs w:val="20"/>
              </w:rPr>
            </w:pPr>
            <w:r w:rsidRPr="00C31B86">
              <w:rPr>
                <w:rFonts w:ascii="Montserrat" w:hAnsi="Montserrat"/>
                <w:b/>
                <w:sz w:val="20"/>
                <w:szCs w:val="20"/>
              </w:rPr>
              <w:t xml:space="preserve">Требования к использованию в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b/>
                <w:sz w:val="20"/>
                <w:szCs w:val="20"/>
              </w:rPr>
              <w:t xml:space="preserve"> </w:t>
            </w:r>
            <w:r w:rsidRPr="00C31B86">
              <w:rPr>
                <w:rFonts w:ascii="Montserrat" w:hAnsi="Montserrat"/>
                <w:b/>
                <w:sz w:val="20"/>
                <w:szCs w:val="20"/>
                <w:lang w:val="en-US"/>
              </w:rPr>
              <w:t>Studio</w:t>
            </w:r>
          </w:p>
        </w:tc>
      </w:tr>
      <w:tr w:rsidR="007861A9" w:rsidRPr="00C31B86" w14:paraId="42E08593" w14:textId="77777777" w:rsidTr="00F67C93">
        <w:trPr>
          <w:trHeight w:val="427"/>
          <w:tblHeader/>
        </w:trPr>
        <w:tc>
          <w:tcPr>
            <w:tcW w:w="703" w:type="pct"/>
            <w:shd w:val="clear" w:color="auto" w:fill="FFFFFF"/>
            <w:vAlign w:val="center"/>
          </w:tcPr>
          <w:p w14:paraId="7A7A1B45" w14:textId="77777777" w:rsidR="007861A9" w:rsidRPr="00C31B86" w:rsidRDefault="007861A9" w:rsidP="007861A9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Подпроцесс</w:t>
            </w:r>
          </w:p>
        </w:tc>
        <w:tc>
          <w:tcPr>
            <w:tcW w:w="1746" w:type="pct"/>
            <w:shd w:val="clear" w:color="auto" w:fill="FFFFFF"/>
            <w:vAlign w:val="center"/>
          </w:tcPr>
          <w:p w14:paraId="39752F69" w14:textId="77777777" w:rsidR="007861A9" w:rsidRPr="00C31B86" w:rsidRDefault="007861A9" w:rsidP="007861A9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2566" w:dyaOrig="943" w14:anchorId="5C87A2AA">
                <v:shape id="_x0000_i1077" type="#_x0000_t75" style="width:128.4pt;height:47.85pt" o:ole="">
                  <v:imagedata r:id="rId173" o:title=""/>
                </v:shape>
                <o:OLEObject Type="Embed" ProgID="Visio.Drawing.15" ShapeID="_x0000_i1077" DrawAspect="Content" ObjectID="_1726557161" r:id="rId174"/>
              </w:object>
            </w:r>
          </w:p>
        </w:tc>
        <w:tc>
          <w:tcPr>
            <w:tcW w:w="2550" w:type="pct"/>
            <w:shd w:val="clear" w:color="auto" w:fill="FFFFFF"/>
            <w:vAlign w:val="center"/>
          </w:tcPr>
          <w:p w14:paraId="5FA8A709" w14:textId="77777777" w:rsidR="007861A9" w:rsidRDefault="007861A9" w:rsidP="007861A9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При моделировании процесса в нотации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BPNM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</w:rPr>
              <w:t>можно выполнять декомпозицию</w:t>
            </w:r>
            <w:r w:rsidR="000035B5">
              <w:rPr>
                <w:rFonts w:ascii="Montserrat" w:hAnsi="Montserrat"/>
                <w:sz w:val="20"/>
                <w:szCs w:val="20"/>
              </w:rPr>
              <w:t xml:space="preserve"> на следующий уровень (так же на схему в </w:t>
            </w:r>
            <w:r>
              <w:rPr>
                <w:rFonts w:ascii="Montserrat" w:hAnsi="Montserrat"/>
                <w:sz w:val="20"/>
                <w:szCs w:val="20"/>
              </w:rPr>
              <w:t xml:space="preserve">нотации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BPMN</w:t>
            </w:r>
            <w:r>
              <w:rPr>
                <w:rFonts w:ascii="Montserrat" w:hAnsi="Montserrat"/>
                <w:sz w:val="20"/>
                <w:szCs w:val="20"/>
              </w:rPr>
              <w:t xml:space="preserve">). </w:t>
            </w:r>
          </w:p>
          <w:p w14:paraId="641CE094" w14:textId="77777777" w:rsidR="007861A9" w:rsidRPr="007861A9" w:rsidRDefault="007861A9" w:rsidP="007861A9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Для процесса, который декомпозирован, в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Business</w:t>
            </w:r>
            <w:r w:rsidRPr="006A27B4">
              <w:rPr>
                <w:rFonts w:ascii="Montserrat" w:hAnsi="Montserrat"/>
                <w:sz w:val="20"/>
                <w:szCs w:val="20"/>
              </w:rPr>
              <w:t xml:space="preserve"> </w:t>
            </w:r>
            <w:r>
              <w:rPr>
                <w:rFonts w:ascii="Montserrat" w:hAnsi="Montserrat"/>
                <w:sz w:val="20"/>
                <w:szCs w:val="20"/>
                <w:lang w:val="en-US"/>
              </w:rPr>
              <w:t>Studio</w:t>
            </w:r>
            <w:r>
              <w:rPr>
                <w:rFonts w:ascii="Montserrat" w:hAnsi="Montserrat"/>
                <w:sz w:val="20"/>
                <w:szCs w:val="20"/>
              </w:rPr>
              <w:t xml:space="preserve"> автоматически показывается маркер «Крест в квадрате». </w:t>
            </w:r>
          </w:p>
        </w:tc>
      </w:tr>
      <w:tr w:rsidR="007861A9" w:rsidRPr="00C31B86" w14:paraId="2FDE542B" w14:textId="77777777" w:rsidTr="00F67C93">
        <w:trPr>
          <w:tblHeader/>
        </w:trPr>
        <w:tc>
          <w:tcPr>
            <w:tcW w:w="703" w:type="pct"/>
            <w:shd w:val="clear" w:color="auto" w:fill="FFFFFF"/>
            <w:vAlign w:val="center"/>
          </w:tcPr>
          <w:p w14:paraId="3A714340" w14:textId="77777777" w:rsidR="007861A9" w:rsidRDefault="007861A9" w:rsidP="007861A9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Типовой процесс </w:t>
            </w:r>
          </w:p>
          <w:p w14:paraId="262DC8D7" w14:textId="77777777" w:rsidR="007861A9" w:rsidRPr="007861A9" w:rsidRDefault="007861A9" w:rsidP="007861A9">
            <w:pPr>
              <w:jc w:val="center"/>
              <w:rPr>
                <w:rFonts w:ascii="Montserrat" w:hAnsi="Montserrat"/>
                <w:i/>
                <w:sz w:val="20"/>
                <w:szCs w:val="20"/>
              </w:rPr>
            </w:pPr>
            <w:r w:rsidRPr="007861A9">
              <w:rPr>
                <w:rFonts w:ascii="Montserrat" w:hAnsi="Montserrat"/>
                <w:i/>
                <w:sz w:val="20"/>
                <w:szCs w:val="20"/>
              </w:rPr>
              <w:t xml:space="preserve">(«Процесс-ссылка» в </w:t>
            </w:r>
            <w:r w:rsidRPr="007861A9">
              <w:rPr>
                <w:rFonts w:ascii="Montserrat" w:hAnsi="Montserrat"/>
                <w:i/>
                <w:sz w:val="20"/>
                <w:szCs w:val="20"/>
                <w:lang w:val="en-US"/>
              </w:rPr>
              <w:t>BS</w:t>
            </w:r>
            <w:r w:rsidRPr="007861A9">
              <w:rPr>
                <w:rFonts w:ascii="Montserrat" w:hAnsi="Montserrat"/>
                <w:i/>
                <w:sz w:val="20"/>
                <w:szCs w:val="20"/>
              </w:rPr>
              <w:t>)</w:t>
            </w:r>
          </w:p>
        </w:tc>
        <w:tc>
          <w:tcPr>
            <w:tcW w:w="1746" w:type="pct"/>
            <w:shd w:val="clear" w:color="auto" w:fill="FFFFFF"/>
            <w:vAlign w:val="center"/>
          </w:tcPr>
          <w:p w14:paraId="457EAABC" w14:textId="77777777" w:rsidR="007861A9" w:rsidRPr="00C31B86" w:rsidRDefault="007861A9" w:rsidP="007861A9">
            <w:pPr>
              <w:jc w:val="center"/>
              <w:rPr>
                <w:rFonts w:ascii="Montserrat" w:hAnsi="Montserrat"/>
                <w:sz w:val="20"/>
                <w:szCs w:val="20"/>
              </w:rPr>
            </w:pPr>
            <w:r>
              <w:object w:dxaOrig="2645" w:dyaOrig="943" w14:anchorId="5A78317E">
                <v:shape id="_x0000_i1078" type="#_x0000_t75" style="width:132.9pt;height:47.85pt" o:ole="">
                  <v:imagedata r:id="rId175" o:title=""/>
                </v:shape>
                <o:OLEObject Type="Embed" ProgID="Visio.Drawing.15" ShapeID="_x0000_i1078" DrawAspect="Content" ObjectID="_1726557162" r:id="rId176"/>
              </w:object>
            </w:r>
          </w:p>
        </w:tc>
        <w:tc>
          <w:tcPr>
            <w:tcW w:w="2550" w:type="pct"/>
            <w:shd w:val="clear" w:color="auto" w:fill="FFFFFF"/>
            <w:vAlign w:val="center"/>
          </w:tcPr>
          <w:p w14:paraId="2768C4D7" w14:textId="77777777" w:rsidR="007861A9" w:rsidRDefault="007861A9" w:rsidP="00B943EE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 xml:space="preserve">Используется для запуска типового (повторно выполняемого) процесса при выполнении процесса. </w:t>
            </w:r>
          </w:p>
          <w:p w14:paraId="79543E13" w14:textId="77777777" w:rsidR="007861A9" w:rsidRPr="00C31B86" w:rsidRDefault="007861A9" w:rsidP="007861A9">
            <w:pPr>
              <w:rPr>
                <w:rFonts w:ascii="Montserrat" w:hAnsi="Montserrat"/>
                <w:sz w:val="20"/>
                <w:szCs w:val="20"/>
              </w:rPr>
            </w:pPr>
            <w:r>
              <w:rPr>
                <w:rFonts w:ascii="Montserrat" w:hAnsi="Montserrat"/>
                <w:sz w:val="20"/>
                <w:szCs w:val="20"/>
              </w:rPr>
              <w:t>Для моделирования типового процесса необходимо при закрытой диаграмме скопировать нужный процесс в «Навигаторе» и вставить</w:t>
            </w:r>
            <w:r w:rsidR="00E53D3D">
              <w:rPr>
                <w:rFonts w:ascii="Montserrat" w:hAnsi="Montserrat"/>
                <w:sz w:val="20"/>
                <w:szCs w:val="20"/>
              </w:rPr>
              <w:t xml:space="preserve"> на нужный уровень модели</w:t>
            </w:r>
            <w:r>
              <w:rPr>
                <w:rFonts w:ascii="Montserrat" w:hAnsi="Montserrat"/>
                <w:sz w:val="20"/>
                <w:szCs w:val="20"/>
              </w:rPr>
              <w:t xml:space="preserve"> в режиме «Вставить как ссылку». </w:t>
            </w:r>
          </w:p>
        </w:tc>
      </w:tr>
    </w:tbl>
    <w:p w14:paraId="7F4FB36F" w14:textId="77777777" w:rsidR="00522D72" w:rsidRPr="006A27B4" w:rsidRDefault="00522D72" w:rsidP="00547345">
      <w:pPr>
        <w:keepNext/>
        <w:spacing w:before="120" w:after="60"/>
        <w:jc w:val="right"/>
        <w:rPr>
          <w:rFonts w:ascii="Montserrat" w:hAnsi="Montserrat"/>
          <w:bCs/>
          <w:lang w:eastAsia="en-US"/>
        </w:rPr>
      </w:pPr>
    </w:p>
    <w:p w14:paraId="2FA3A3E9" w14:textId="77777777" w:rsidR="00C31B86" w:rsidRDefault="00C31B86" w:rsidP="008C354A">
      <w:pPr>
        <w:ind w:firstLine="709"/>
        <w:rPr>
          <w:rFonts w:ascii="Montserrat" w:hAnsi="Montserrat"/>
        </w:rPr>
        <w:sectPr w:rsidR="00C31B86" w:rsidSect="00295D0C">
          <w:type w:val="continuous"/>
          <w:pgSz w:w="16838" w:h="11906" w:orient="landscape" w:code="9"/>
          <w:pgMar w:top="1134" w:right="1134" w:bottom="993" w:left="1134" w:header="709" w:footer="709" w:gutter="284"/>
          <w:cols w:space="708"/>
          <w:titlePg/>
          <w:docGrid w:linePitch="360"/>
        </w:sectPr>
      </w:pPr>
      <w:bookmarkStart w:id="124" w:name="_Toc372205361"/>
    </w:p>
    <w:p w14:paraId="33D3DB6A" w14:textId="77777777" w:rsidR="009554F2" w:rsidRPr="001544C0" w:rsidRDefault="009554F2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25" w:name="_Toc104993082"/>
      <w:bookmarkStart w:id="126" w:name="_Toc107842225"/>
      <w:bookmarkStart w:id="127" w:name="_Toc519254766"/>
      <w:bookmarkEnd w:id="124"/>
      <w:r w:rsidRPr="001544C0">
        <w:rPr>
          <w:rFonts w:ascii="Montserrat" w:hAnsi="Montserrat"/>
          <w:i w:val="0"/>
          <w:lang w:val="ru-RU"/>
        </w:rPr>
        <w:lastRenderedPageBreak/>
        <w:t>Интеграция моделей в нотации IDEF0 и нотации BPMN</w:t>
      </w:r>
      <w:bookmarkEnd w:id="125"/>
      <w:bookmarkEnd w:id="126"/>
    </w:p>
    <w:p w14:paraId="61954D12" w14:textId="77777777" w:rsidR="009554F2" w:rsidRPr="001544C0" w:rsidRDefault="009554F2" w:rsidP="009554F2">
      <w:pPr>
        <w:jc w:val="both"/>
        <w:rPr>
          <w:rFonts w:ascii="Montserrat" w:hAnsi="Montserrat"/>
          <w:i/>
        </w:rPr>
      </w:pPr>
    </w:p>
    <w:p w14:paraId="37BA8408" w14:textId="77777777" w:rsidR="00CC3487" w:rsidRPr="00CC3487" w:rsidRDefault="00CC3487" w:rsidP="00642E15">
      <w:pPr>
        <w:pStyle w:val="a9"/>
        <w:numPr>
          <w:ilvl w:val="2"/>
          <w:numId w:val="29"/>
        </w:numPr>
        <w:jc w:val="both"/>
        <w:rPr>
          <w:rFonts w:ascii="Montserrat" w:hAnsi="Montserrat"/>
        </w:rPr>
      </w:pPr>
      <w:r>
        <w:rPr>
          <w:rFonts w:ascii="Montserrat" w:hAnsi="Montserrat"/>
        </w:rPr>
        <w:t xml:space="preserve">Декомпозиция </w:t>
      </w:r>
      <w:r>
        <w:rPr>
          <w:rFonts w:ascii="Montserrat" w:hAnsi="Montserrat"/>
          <w:lang w:val="en-US"/>
        </w:rPr>
        <w:t>IDEF0-BPMN</w:t>
      </w:r>
    </w:p>
    <w:p w14:paraId="0967EE3E" w14:textId="77777777" w:rsidR="00CC3487" w:rsidRPr="00CC3487" w:rsidRDefault="00CC3487" w:rsidP="00CC3487">
      <w:pPr>
        <w:ind w:firstLine="360"/>
        <w:jc w:val="both"/>
        <w:rPr>
          <w:rFonts w:ascii="Montserrat" w:hAnsi="Montserrat"/>
        </w:rPr>
      </w:pPr>
      <w:r w:rsidRPr="00CC3487">
        <w:rPr>
          <w:rFonts w:ascii="Montserrat" w:hAnsi="Montserrat"/>
        </w:rPr>
        <w:t xml:space="preserve">На рис. </w:t>
      </w:r>
      <w:r w:rsidR="005446EA">
        <w:rPr>
          <w:rFonts w:ascii="Montserrat" w:hAnsi="Montserrat"/>
        </w:rPr>
        <w:t>29</w:t>
      </w:r>
      <w:r w:rsidRPr="00CC3487">
        <w:rPr>
          <w:rFonts w:ascii="Montserrat" w:hAnsi="Montserrat"/>
        </w:rPr>
        <w:t xml:space="preserve"> представлен пример схемы процесса в нотации IDEF0. Для процессов с номерами 2-5 (в правом нижнем углу четырехугольника) изменен тип модели следующего (нижнего) уровня на BPMN. Это визуально показано под значками процесса при помощи настройки показа параметров средствами Business Studio. Процессы 2 и 3 декомпозированы, т.е. для них созданы модели нижестоящего уровня в нотации BPMN.</w:t>
      </w:r>
    </w:p>
    <w:p w14:paraId="732B7100" w14:textId="77777777" w:rsidR="00CC3487" w:rsidRPr="00274BD0" w:rsidRDefault="00CC3487" w:rsidP="00CC3487">
      <w:pPr>
        <w:ind w:firstLine="360"/>
        <w:jc w:val="both"/>
        <w:rPr>
          <w:rFonts w:ascii="Montserrat" w:hAnsi="Montserrat"/>
        </w:rPr>
      </w:pPr>
      <w:r w:rsidRPr="00CC3487">
        <w:rPr>
          <w:rFonts w:ascii="Montserrat" w:hAnsi="Montserrat"/>
        </w:rPr>
        <w:t xml:space="preserve">На схеме рис. </w:t>
      </w:r>
      <w:r w:rsidR="00274BD0" w:rsidRPr="00274BD0">
        <w:rPr>
          <w:rFonts w:ascii="Montserrat" w:hAnsi="Montserrat"/>
        </w:rPr>
        <w:t>2</w:t>
      </w:r>
      <w:r w:rsidR="005446EA">
        <w:rPr>
          <w:rFonts w:ascii="Montserrat" w:hAnsi="Montserrat"/>
        </w:rPr>
        <w:t>9</w:t>
      </w:r>
      <w:r w:rsidRPr="00274BD0">
        <w:rPr>
          <w:rFonts w:ascii="Montserrat" w:hAnsi="Montserrat"/>
        </w:rPr>
        <w:t xml:space="preserve"> видно, что Процесс 2 получает три документа на вход по стрелке «Выходы П1» от Процесса 1. Они показаны в рамочке, которая появляется при наведении курсора на соответствующую стрелку. </w:t>
      </w:r>
    </w:p>
    <w:p w14:paraId="649AFAD8" w14:textId="77777777" w:rsidR="000D593C" w:rsidRPr="00274BD0" w:rsidRDefault="00CC3487" w:rsidP="00CC3487">
      <w:pPr>
        <w:ind w:firstLine="360"/>
        <w:jc w:val="both"/>
        <w:rPr>
          <w:rFonts w:ascii="Montserrat" w:hAnsi="Montserrat"/>
        </w:rPr>
      </w:pPr>
      <w:r w:rsidRPr="00274BD0">
        <w:rPr>
          <w:rFonts w:ascii="Montserrat" w:hAnsi="Montserrat"/>
        </w:rPr>
        <w:t>В Business Studio можно привязывать документы из справочника «Функциональные объекты» к стрелкам в нотации IDEF0. В свойствах процесса для этого используется закладка «Основные/Список объектов деятельности».</w:t>
      </w:r>
    </w:p>
    <w:p w14:paraId="28961566" w14:textId="77777777" w:rsidR="00CC3487" w:rsidRPr="00274BD0" w:rsidRDefault="00CC3487" w:rsidP="00CC3487">
      <w:pPr>
        <w:ind w:firstLine="360"/>
        <w:jc w:val="both"/>
        <w:rPr>
          <w:rFonts w:ascii="Montserrat" w:hAnsi="Montserrat"/>
        </w:rPr>
      </w:pPr>
      <w:r w:rsidRPr="00274BD0">
        <w:rPr>
          <w:rFonts w:ascii="Montserrat" w:hAnsi="Montserrat"/>
        </w:rPr>
        <w:t xml:space="preserve">Тот факт, что на модели на рис. </w:t>
      </w:r>
      <w:r w:rsidR="005446EA">
        <w:rPr>
          <w:rFonts w:ascii="Montserrat" w:hAnsi="Montserrat"/>
        </w:rPr>
        <w:t xml:space="preserve">29 </w:t>
      </w:r>
      <w:r w:rsidRPr="00274BD0">
        <w:rPr>
          <w:rFonts w:ascii="Montserrat" w:hAnsi="Montserrat"/>
        </w:rPr>
        <w:t xml:space="preserve">процессы под номерами 2-5 показаны в виде каскада, не означает, что один процесс выполняется строго после завершения другого. </w:t>
      </w:r>
    </w:p>
    <w:p w14:paraId="20BFB73C" w14:textId="77777777" w:rsidR="00CC3487" w:rsidRPr="00274BD0" w:rsidRDefault="00CC3487" w:rsidP="00CC3487">
      <w:pPr>
        <w:ind w:firstLine="360"/>
        <w:jc w:val="both"/>
        <w:rPr>
          <w:rFonts w:ascii="Montserrat" w:hAnsi="Montserrat"/>
        </w:rPr>
      </w:pPr>
      <w:r w:rsidRPr="00274BD0">
        <w:rPr>
          <w:rFonts w:ascii="Montserrat" w:hAnsi="Montserrat"/>
        </w:rPr>
        <w:t xml:space="preserve">При декомпозиции моделей с диаграммы IDEF0 на модель в BPMN нужно обязательно показывать все существующие в модели (на уровне IDEF0) входы и выходы (информация, документы). </w:t>
      </w:r>
    </w:p>
    <w:p w14:paraId="75E52FB7" w14:textId="77777777" w:rsidR="00CC3487" w:rsidRPr="00CC3487" w:rsidRDefault="005446EA" w:rsidP="00CC3487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>На рис. 30</w:t>
      </w:r>
      <w:r w:rsidR="00CC3487" w:rsidRPr="00274BD0">
        <w:rPr>
          <w:rFonts w:ascii="Montserrat" w:hAnsi="Montserrat"/>
        </w:rPr>
        <w:t xml:space="preserve"> представлен пример декомпозиции Процесса 2.</w:t>
      </w:r>
      <w:r w:rsidR="00CC3487" w:rsidRPr="00CC3487">
        <w:rPr>
          <w:rFonts w:ascii="Montserrat" w:hAnsi="Montserrat"/>
        </w:rPr>
        <w:t xml:space="preserve"> </w:t>
      </w:r>
    </w:p>
    <w:p w14:paraId="74648526" w14:textId="77777777" w:rsidR="000D593C" w:rsidRPr="001544C0" w:rsidRDefault="000D593C" w:rsidP="000D593C">
      <w:pPr>
        <w:ind w:firstLine="360"/>
        <w:jc w:val="both"/>
        <w:rPr>
          <w:rFonts w:ascii="Montserrat" w:hAnsi="Montserrat"/>
        </w:rPr>
      </w:pPr>
    </w:p>
    <w:p w14:paraId="4F5504CE" w14:textId="77777777" w:rsidR="000D593C" w:rsidRPr="001544C0" w:rsidRDefault="000D593C" w:rsidP="000D593C">
      <w:pPr>
        <w:jc w:val="both"/>
        <w:rPr>
          <w:rFonts w:ascii="Montserrat" w:hAnsi="Montserrat"/>
        </w:rPr>
      </w:pPr>
    </w:p>
    <w:p w14:paraId="0BA6325F" w14:textId="77777777" w:rsidR="000D593C" w:rsidRPr="001544C0" w:rsidRDefault="000D593C" w:rsidP="000D593C">
      <w:pPr>
        <w:jc w:val="both"/>
        <w:rPr>
          <w:rFonts w:ascii="Montserrat" w:hAnsi="Montserrat"/>
        </w:rPr>
      </w:pPr>
    </w:p>
    <w:p w14:paraId="01E730B2" w14:textId="77777777" w:rsidR="000D593C" w:rsidRPr="001544C0" w:rsidRDefault="000D593C" w:rsidP="000D593C">
      <w:pPr>
        <w:jc w:val="center"/>
        <w:rPr>
          <w:rFonts w:ascii="Montserrat" w:hAnsi="Montserrat"/>
        </w:rPr>
        <w:sectPr w:rsidR="000D593C" w:rsidRPr="001544C0" w:rsidSect="00870328">
          <w:pgSz w:w="11906" w:h="16838" w:code="9"/>
          <w:pgMar w:top="1134" w:right="1134" w:bottom="1134" w:left="1134" w:header="708" w:footer="708" w:gutter="284"/>
          <w:cols w:space="708"/>
          <w:titlePg/>
          <w:docGrid w:linePitch="360"/>
        </w:sectPr>
      </w:pPr>
    </w:p>
    <w:p w14:paraId="1D43C966" w14:textId="77777777" w:rsidR="000D593C" w:rsidRPr="001544C0" w:rsidRDefault="00CC3487" w:rsidP="000D593C">
      <w:pPr>
        <w:jc w:val="center"/>
        <w:rPr>
          <w:rFonts w:ascii="Montserrat" w:hAnsi="Montserrat"/>
        </w:rPr>
      </w:pPr>
      <w:r>
        <w:rPr>
          <w:noProof/>
        </w:rPr>
        <w:lastRenderedPageBreak/>
        <w:drawing>
          <wp:inline distT="0" distB="0" distL="0" distR="0" wp14:anchorId="500F9187" wp14:editId="004ED152">
            <wp:extent cx="8929452" cy="4933441"/>
            <wp:effectExtent l="0" t="0" r="508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_22.jpg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57898" cy="4949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21264" w14:textId="77777777" w:rsidR="000D593C" w:rsidRPr="00CC3487" w:rsidRDefault="000D593C" w:rsidP="000D593C">
      <w:pPr>
        <w:jc w:val="center"/>
        <w:rPr>
          <w:rFonts w:ascii="Montserrat" w:hAnsi="Montserrat"/>
        </w:rPr>
        <w:sectPr w:rsidR="000D593C" w:rsidRPr="00CC3487" w:rsidSect="00870328">
          <w:pgSz w:w="16838" w:h="11906" w:orient="landscape" w:code="9"/>
          <w:pgMar w:top="1134" w:right="1134" w:bottom="1134" w:left="1134" w:header="709" w:footer="709" w:gutter="284"/>
          <w:cols w:space="708"/>
          <w:titlePg/>
          <w:docGrid w:linePitch="360"/>
        </w:sectPr>
      </w:pPr>
      <w:r w:rsidRPr="00274BD0">
        <w:rPr>
          <w:rFonts w:ascii="Montserrat" w:hAnsi="Montserrat"/>
        </w:rPr>
        <w:t>Рис</w:t>
      </w:r>
      <w:r w:rsidR="00C65A47" w:rsidRPr="00274BD0">
        <w:rPr>
          <w:rFonts w:ascii="Montserrat" w:hAnsi="Montserrat"/>
        </w:rPr>
        <w:t>унок</w:t>
      </w:r>
      <w:r w:rsidRPr="00274BD0">
        <w:rPr>
          <w:rFonts w:ascii="Montserrat" w:hAnsi="Montserrat"/>
        </w:rPr>
        <w:t xml:space="preserve"> </w:t>
      </w:r>
      <w:r w:rsidR="005446EA">
        <w:rPr>
          <w:rFonts w:ascii="Montserrat" w:hAnsi="Montserrat"/>
        </w:rPr>
        <w:t>29</w:t>
      </w:r>
      <w:r w:rsidRPr="00274BD0">
        <w:rPr>
          <w:rFonts w:ascii="Montserrat" w:hAnsi="Montserrat"/>
        </w:rPr>
        <w:t xml:space="preserve">. </w:t>
      </w:r>
      <w:r w:rsidR="00CC3487" w:rsidRPr="00274BD0">
        <w:rPr>
          <w:rFonts w:ascii="Montserrat" w:hAnsi="Montserrat"/>
        </w:rPr>
        <w:t>Модель</w:t>
      </w:r>
      <w:r w:rsidR="00CC3487">
        <w:rPr>
          <w:rFonts w:ascii="Montserrat" w:hAnsi="Montserrat"/>
        </w:rPr>
        <w:t xml:space="preserve">  процесса в нотации </w:t>
      </w:r>
      <w:r w:rsidR="00CC3487">
        <w:rPr>
          <w:rFonts w:ascii="Montserrat" w:hAnsi="Montserrat"/>
          <w:lang w:val="en-US"/>
        </w:rPr>
        <w:t>IDEF</w:t>
      </w:r>
      <w:r w:rsidR="00CC3487">
        <w:rPr>
          <w:rFonts w:ascii="Montserrat" w:hAnsi="Montserrat"/>
        </w:rPr>
        <w:t>0. Пример.</w:t>
      </w:r>
    </w:p>
    <w:p w14:paraId="1AD869FC" w14:textId="77777777" w:rsidR="000D593C" w:rsidRPr="001544C0" w:rsidRDefault="00CC3487" w:rsidP="000D593C">
      <w:pPr>
        <w:jc w:val="center"/>
        <w:rPr>
          <w:rFonts w:ascii="Montserrat" w:hAnsi="Montserrat"/>
        </w:rPr>
      </w:pPr>
      <w:r w:rsidRPr="001A0A6A">
        <w:rPr>
          <w:noProof/>
        </w:rPr>
        <w:lastRenderedPageBreak/>
        <w:drawing>
          <wp:inline distT="0" distB="0" distL="0" distR="0" wp14:anchorId="6AC0F221" wp14:editId="0715D6CD">
            <wp:extent cx="5939790" cy="3826510"/>
            <wp:effectExtent l="0" t="0" r="3810" b="2540"/>
            <wp:docPr id="123994" name="Рисунок 123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2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6B259" w14:textId="77777777" w:rsidR="00CC3487" w:rsidRPr="00CC3487" w:rsidRDefault="00C65A47" w:rsidP="00CC3487">
      <w:pPr>
        <w:jc w:val="center"/>
        <w:rPr>
          <w:rFonts w:ascii="Montserrat" w:hAnsi="Montserrat"/>
        </w:rPr>
      </w:pPr>
      <w:r w:rsidRPr="001544C0">
        <w:rPr>
          <w:rFonts w:ascii="Montserrat" w:hAnsi="Montserrat"/>
        </w:rPr>
        <w:t xml:space="preserve">Рисунок </w:t>
      </w:r>
      <w:r w:rsidR="005446EA">
        <w:rPr>
          <w:rFonts w:ascii="Montserrat" w:hAnsi="Montserrat"/>
        </w:rPr>
        <w:t>30</w:t>
      </w:r>
      <w:r w:rsidR="000D593C" w:rsidRPr="00274BD0">
        <w:rPr>
          <w:rFonts w:ascii="Montserrat" w:hAnsi="Montserrat"/>
        </w:rPr>
        <w:t>.</w:t>
      </w:r>
      <w:r w:rsidR="000D593C" w:rsidRPr="001544C0">
        <w:rPr>
          <w:rFonts w:ascii="Montserrat" w:hAnsi="Montserrat"/>
        </w:rPr>
        <w:t xml:space="preserve"> </w:t>
      </w:r>
      <w:r w:rsidR="00CC3487" w:rsidRPr="00CC3487">
        <w:rPr>
          <w:rFonts w:ascii="Montserrat" w:hAnsi="Montserrat"/>
        </w:rPr>
        <w:t>Входы/выходы процесса в BPMN.</w:t>
      </w:r>
    </w:p>
    <w:p w14:paraId="2DD4FD50" w14:textId="77777777" w:rsidR="000D593C" w:rsidRPr="001544C0" w:rsidRDefault="000D593C" w:rsidP="000D593C">
      <w:pPr>
        <w:jc w:val="center"/>
        <w:rPr>
          <w:rFonts w:ascii="Montserrat" w:hAnsi="Montserrat"/>
        </w:rPr>
      </w:pPr>
    </w:p>
    <w:p w14:paraId="5F06BF00" w14:textId="77777777" w:rsidR="000D593C" w:rsidRPr="001544C0" w:rsidRDefault="000D593C" w:rsidP="000D593C">
      <w:pPr>
        <w:jc w:val="center"/>
        <w:rPr>
          <w:rFonts w:ascii="Montserrat" w:hAnsi="Montserrat"/>
        </w:rPr>
      </w:pPr>
    </w:p>
    <w:p w14:paraId="20DA5425" w14:textId="77777777" w:rsidR="00CC3487" w:rsidRPr="00CC3487" w:rsidRDefault="00CC3487" w:rsidP="00642E15">
      <w:pPr>
        <w:pStyle w:val="a9"/>
        <w:numPr>
          <w:ilvl w:val="2"/>
          <w:numId w:val="29"/>
        </w:numPr>
        <w:rPr>
          <w:rFonts w:ascii="Montserrat" w:hAnsi="Montserrat"/>
        </w:rPr>
      </w:pPr>
      <w:r w:rsidRPr="00CC3487">
        <w:rPr>
          <w:rFonts w:ascii="Montserrat" w:hAnsi="Montserrat"/>
        </w:rPr>
        <w:t>Ошибочное использование межпроцессного взаимодействия путем отправки/получения сообщений при декомпозиции</w:t>
      </w:r>
      <w:r>
        <w:rPr>
          <w:rFonts w:ascii="Montserrat" w:hAnsi="Montserrat"/>
        </w:rPr>
        <w:t>.</w:t>
      </w:r>
      <w:r w:rsidRPr="00CC3487">
        <w:rPr>
          <w:rFonts w:ascii="Montserrat" w:hAnsi="Montserrat"/>
        </w:rPr>
        <w:t xml:space="preserve"> </w:t>
      </w:r>
    </w:p>
    <w:p w14:paraId="72DACD8E" w14:textId="77777777" w:rsidR="00CC3487" w:rsidRPr="00CC3487" w:rsidRDefault="00CC3487" w:rsidP="00CC3487">
      <w:pPr>
        <w:ind w:firstLine="360"/>
        <w:jc w:val="both"/>
        <w:rPr>
          <w:rFonts w:ascii="Montserrat" w:hAnsi="Montserrat"/>
        </w:rPr>
      </w:pPr>
      <w:r w:rsidRPr="00CC3487">
        <w:rPr>
          <w:rFonts w:ascii="Montserrat" w:hAnsi="Montserrat"/>
        </w:rPr>
        <w:t xml:space="preserve">На рис. </w:t>
      </w:r>
      <w:r w:rsidR="005446EA">
        <w:rPr>
          <w:rFonts w:ascii="Montserrat" w:hAnsi="Montserrat"/>
        </w:rPr>
        <w:t>31</w:t>
      </w:r>
      <w:r w:rsidRPr="00CC3487">
        <w:rPr>
          <w:rFonts w:ascii="Montserrat" w:hAnsi="Montserrat"/>
        </w:rPr>
        <w:t xml:space="preserve"> показан некорректный способ использования межпроцессного взаимодействия путем отправки и получения сообщений. </w:t>
      </w:r>
    </w:p>
    <w:p w14:paraId="4F0CB0AE" w14:textId="77777777" w:rsidR="00CC3487" w:rsidRPr="00CC3487" w:rsidRDefault="00CC3487" w:rsidP="00CC3487">
      <w:pPr>
        <w:ind w:firstLine="360"/>
        <w:jc w:val="both"/>
        <w:rPr>
          <w:rFonts w:ascii="Montserrat" w:hAnsi="Montserrat"/>
        </w:rPr>
      </w:pPr>
      <w:r w:rsidRPr="00CC3487">
        <w:rPr>
          <w:rFonts w:ascii="Montserrat" w:hAnsi="Montserrat"/>
        </w:rPr>
        <w:t xml:space="preserve">Слева на рисунке показана схема в нотации BPMN, включающая процессы 1,2,3. Они выполняются последовательно в рамках одного потока работы. Это означает, что каждый следующий процесс стартует сразу после завершения предыдущего: Процесс 2 после Процесса 1, Процесс 3 после Процесса 2. </w:t>
      </w:r>
    </w:p>
    <w:p w14:paraId="34E2D2DC" w14:textId="77777777" w:rsidR="00CC3487" w:rsidRPr="00274BD0" w:rsidRDefault="00CC3487" w:rsidP="00CC3487">
      <w:pPr>
        <w:ind w:firstLine="360"/>
        <w:jc w:val="both"/>
        <w:rPr>
          <w:rFonts w:ascii="Montserrat" w:hAnsi="Montserrat"/>
        </w:rPr>
      </w:pPr>
      <w:r w:rsidRPr="00CC3487">
        <w:rPr>
          <w:rFonts w:ascii="Montserrat" w:hAnsi="Montserrat"/>
        </w:rPr>
        <w:t>На рис</w:t>
      </w:r>
      <w:r w:rsidR="005446EA">
        <w:rPr>
          <w:rFonts w:ascii="Montserrat" w:hAnsi="Montserrat"/>
        </w:rPr>
        <w:t>. 31</w:t>
      </w:r>
      <w:r w:rsidRPr="00274BD0">
        <w:rPr>
          <w:rFonts w:ascii="Montserrat" w:hAnsi="Montserrat"/>
        </w:rPr>
        <w:t xml:space="preserve"> показан неправильный вариант (справа вверху), когда на схеме Процесса 2 в качестве стартового события показано получение сообщения из Процесса 1, а в качестве завершающего события – отправка сообщения в Процесс 3. Это некорректно. </w:t>
      </w:r>
      <w:r w:rsidRPr="000035B5">
        <w:rPr>
          <w:rFonts w:ascii="Montserrat" w:hAnsi="Montserrat"/>
          <w:u w:val="single"/>
        </w:rPr>
        <w:t xml:space="preserve">Так делать </w:t>
      </w:r>
      <w:r w:rsidR="000035B5" w:rsidRPr="000035B5">
        <w:rPr>
          <w:rFonts w:ascii="Montserrat" w:hAnsi="Montserrat"/>
          <w:u w:val="single"/>
        </w:rPr>
        <w:t>не допускается</w:t>
      </w:r>
      <w:r w:rsidRPr="00274BD0">
        <w:rPr>
          <w:rFonts w:ascii="Montserrat" w:hAnsi="Montserrat"/>
        </w:rPr>
        <w:t xml:space="preserve">. </w:t>
      </w:r>
    </w:p>
    <w:p w14:paraId="7CC01EFB" w14:textId="77777777" w:rsidR="00CC3487" w:rsidRPr="00CC3487" w:rsidRDefault="00CC3487" w:rsidP="00CC3487">
      <w:pPr>
        <w:ind w:firstLine="360"/>
        <w:jc w:val="both"/>
        <w:rPr>
          <w:rFonts w:ascii="Montserrat" w:hAnsi="Montserrat"/>
        </w:rPr>
      </w:pPr>
      <w:r w:rsidRPr="00274BD0">
        <w:rPr>
          <w:rFonts w:ascii="Montserrat" w:hAnsi="Montserrat"/>
        </w:rPr>
        <w:t>Прави</w:t>
      </w:r>
      <w:r w:rsidR="005446EA">
        <w:rPr>
          <w:rFonts w:ascii="Montserrat" w:hAnsi="Montserrat"/>
        </w:rPr>
        <w:t>льный вариант показан на рис. 31</w:t>
      </w:r>
      <w:r w:rsidRPr="00CC3487">
        <w:rPr>
          <w:rFonts w:ascii="Montserrat" w:hAnsi="Montserrat"/>
        </w:rPr>
        <w:t xml:space="preserve"> справа внизу. Использованы стартовое и завершающее события неопределенного типа. </w:t>
      </w:r>
    </w:p>
    <w:p w14:paraId="717173F3" w14:textId="77777777" w:rsidR="000D593C" w:rsidRDefault="00CC3487" w:rsidP="00CC3487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>В</w:t>
      </w:r>
      <w:r w:rsidRPr="00CC3487">
        <w:rPr>
          <w:rFonts w:ascii="Montserrat" w:hAnsi="Montserrat"/>
        </w:rPr>
        <w:t xml:space="preserve"> рамках одного потока работы </w:t>
      </w:r>
      <w:r>
        <w:rPr>
          <w:rFonts w:ascii="Montserrat" w:hAnsi="Montserrat"/>
        </w:rPr>
        <w:t>задачи (процессы)</w:t>
      </w:r>
      <w:r w:rsidRPr="00CC3487">
        <w:rPr>
          <w:rFonts w:ascii="Montserrat" w:hAnsi="Montserrat"/>
        </w:rPr>
        <w:t xml:space="preserve"> запускаются друг за другом последовательно. При их декомпозиции на нижний уровень в такой ситуации нельзя показывать события отправки/получения сообщений для старта/завершения подпроцессов. </w:t>
      </w:r>
    </w:p>
    <w:p w14:paraId="287A195B" w14:textId="77777777" w:rsidR="00CC3487" w:rsidRPr="001544C0" w:rsidRDefault="00CC3487" w:rsidP="00CC3487">
      <w:pPr>
        <w:jc w:val="center"/>
        <w:rPr>
          <w:rFonts w:ascii="Montserrat" w:hAnsi="Montserrat"/>
        </w:rPr>
      </w:pPr>
      <w:r w:rsidRPr="00B5274B">
        <w:rPr>
          <w:noProof/>
        </w:rPr>
        <w:lastRenderedPageBreak/>
        <w:drawing>
          <wp:inline distT="0" distB="0" distL="0" distR="0" wp14:anchorId="6BDE2D2B" wp14:editId="4577BB63">
            <wp:extent cx="5939790" cy="2674981"/>
            <wp:effectExtent l="0" t="0" r="3810" b="0"/>
            <wp:docPr id="123997" name="Рисунок 1239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74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B7712" w14:textId="77777777" w:rsidR="000D593C" w:rsidRDefault="008E2566" w:rsidP="000D593C">
      <w:pPr>
        <w:jc w:val="center"/>
        <w:rPr>
          <w:rFonts w:ascii="Montserrat" w:hAnsi="Montserrat"/>
        </w:rPr>
      </w:pPr>
      <w:r w:rsidRPr="00274BD0">
        <w:rPr>
          <w:rFonts w:ascii="Montserrat" w:hAnsi="Montserrat"/>
        </w:rPr>
        <w:t xml:space="preserve">Рисунок </w:t>
      </w:r>
      <w:r w:rsidR="005446EA">
        <w:rPr>
          <w:rFonts w:ascii="Montserrat" w:hAnsi="Montserrat"/>
        </w:rPr>
        <w:t>31</w:t>
      </w:r>
      <w:r w:rsidRPr="00274BD0">
        <w:rPr>
          <w:rFonts w:ascii="Montserrat" w:hAnsi="Montserrat"/>
        </w:rPr>
        <w:t>.</w:t>
      </w:r>
      <w:r w:rsidR="000D593C" w:rsidRPr="00274BD0">
        <w:rPr>
          <w:rFonts w:ascii="Montserrat" w:hAnsi="Montserrat"/>
        </w:rPr>
        <w:t xml:space="preserve"> </w:t>
      </w:r>
      <w:r w:rsidR="00CC3487" w:rsidRPr="00274BD0">
        <w:rPr>
          <w:rFonts w:ascii="Montserrat" w:hAnsi="Montserrat"/>
        </w:rPr>
        <w:t>Пример</w:t>
      </w:r>
      <w:r w:rsidR="00CC3487">
        <w:rPr>
          <w:rFonts w:ascii="Montserrat" w:hAnsi="Montserrat"/>
        </w:rPr>
        <w:t xml:space="preserve">. Корректное и некорректное использование событий при декомпозиции. </w:t>
      </w:r>
      <w:r w:rsidR="000D593C" w:rsidRPr="001544C0">
        <w:rPr>
          <w:rFonts w:ascii="Montserrat" w:hAnsi="Montserrat"/>
        </w:rPr>
        <w:t xml:space="preserve"> </w:t>
      </w:r>
    </w:p>
    <w:p w14:paraId="7183E486" w14:textId="77777777" w:rsidR="00054B00" w:rsidRDefault="00054B00" w:rsidP="000D593C">
      <w:pPr>
        <w:jc w:val="center"/>
        <w:rPr>
          <w:rFonts w:ascii="Montserrat" w:hAnsi="Montserrat"/>
        </w:rPr>
      </w:pPr>
    </w:p>
    <w:p w14:paraId="6BE2D39A" w14:textId="77777777" w:rsidR="00054B00" w:rsidRPr="00054B00" w:rsidRDefault="00054B00" w:rsidP="00642E15">
      <w:pPr>
        <w:pStyle w:val="a9"/>
        <w:numPr>
          <w:ilvl w:val="2"/>
          <w:numId w:val="29"/>
        </w:numPr>
        <w:rPr>
          <w:rFonts w:ascii="Montserrat" w:hAnsi="Montserrat"/>
        </w:rPr>
      </w:pPr>
      <w:bookmarkStart w:id="128" w:name="_Toc99532684"/>
      <w:r w:rsidRPr="00054B00">
        <w:rPr>
          <w:rFonts w:ascii="Montserrat" w:hAnsi="Montserrat"/>
        </w:rPr>
        <w:t>Правила именования стартовых и завершающих событий при декомпозиции</w:t>
      </w:r>
      <w:bookmarkEnd w:id="128"/>
    </w:p>
    <w:p w14:paraId="77DC9C93" w14:textId="77777777" w:rsidR="00054B00" w:rsidRPr="00054B00" w:rsidRDefault="00054B00" w:rsidP="00054B00">
      <w:pPr>
        <w:ind w:firstLine="360"/>
        <w:jc w:val="both"/>
        <w:rPr>
          <w:rFonts w:ascii="Montserrat" w:hAnsi="Montserrat"/>
          <w:lang w:val="en-US"/>
        </w:rPr>
      </w:pPr>
      <w:r w:rsidRPr="00054B00">
        <w:rPr>
          <w:rFonts w:ascii="Montserrat" w:hAnsi="Montserrat"/>
        </w:rPr>
        <w:t>На рис. 3</w:t>
      </w:r>
      <w:r>
        <w:rPr>
          <w:rFonts w:ascii="Montserrat" w:hAnsi="Montserrat"/>
        </w:rPr>
        <w:t>2</w:t>
      </w:r>
      <w:r w:rsidRPr="00054B00">
        <w:rPr>
          <w:rFonts w:ascii="Montserrat" w:hAnsi="Montserrat"/>
        </w:rPr>
        <w:t xml:space="preserve"> показаны два варианта декомпозиции Процесса 1. При моделировании в </w:t>
      </w:r>
      <w:r w:rsidRPr="00054B00">
        <w:rPr>
          <w:rFonts w:ascii="Montserrat" w:hAnsi="Montserrat"/>
          <w:lang w:val="en-US"/>
        </w:rPr>
        <w:t>Business</w:t>
      </w:r>
      <w:r w:rsidRPr="00054B00">
        <w:rPr>
          <w:rFonts w:ascii="Montserrat" w:hAnsi="Montserrat"/>
        </w:rPr>
        <w:t xml:space="preserve"> </w:t>
      </w:r>
      <w:r w:rsidRPr="00054B00">
        <w:rPr>
          <w:rFonts w:ascii="Montserrat" w:hAnsi="Montserrat"/>
          <w:lang w:val="en-US"/>
        </w:rPr>
        <w:t>Studio</w:t>
      </w:r>
      <w:r w:rsidRPr="00054B00">
        <w:rPr>
          <w:rFonts w:ascii="Montserrat" w:hAnsi="Montserrat"/>
        </w:rPr>
        <w:t xml:space="preserve"> 5 у каждого процесса необходимо указывать стартовое событие. </w:t>
      </w:r>
    </w:p>
    <w:p w14:paraId="656FA751" w14:textId="77777777" w:rsidR="00054B00" w:rsidRPr="00054B00" w:rsidRDefault="00054B00" w:rsidP="00054B00">
      <w:pPr>
        <w:jc w:val="center"/>
        <w:rPr>
          <w:rFonts w:ascii="Montserrat" w:hAnsi="Montserrat"/>
        </w:rPr>
      </w:pPr>
      <w:r w:rsidRPr="00054B00">
        <w:rPr>
          <w:rFonts w:ascii="Montserrat" w:hAnsi="Montserrat"/>
          <w:noProof/>
        </w:rPr>
        <w:drawing>
          <wp:inline distT="0" distB="0" distL="0" distR="0" wp14:anchorId="1D5CAD0B" wp14:editId="07673DF1">
            <wp:extent cx="5939790" cy="1905050"/>
            <wp:effectExtent l="0" t="0" r="3810" b="0"/>
            <wp:docPr id="124000" name="Рисунок 124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2A845" w14:textId="77777777" w:rsidR="00054B00" w:rsidRPr="00054B00" w:rsidRDefault="00054B00" w:rsidP="00054B00">
      <w:pPr>
        <w:jc w:val="center"/>
        <w:rPr>
          <w:rFonts w:ascii="Montserrat" w:hAnsi="Montserrat"/>
        </w:rPr>
      </w:pPr>
      <w:r>
        <w:rPr>
          <w:rFonts w:ascii="Montserrat" w:hAnsi="Montserrat"/>
        </w:rPr>
        <w:t>Рис. 32</w:t>
      </w:r>
      <w:r w:rsidRPr="00054B00">
        <w:rPr>
          <w:rFonts w:ascii="Montserrat" w:hAnsi="Montserrat"/>
        </w:rPr>
        <w:t>. Наименование событий при декомпозиции.</w:t>
      </w:r>
    </w:p>
    <w:p w14:paraId="54AE0A60" w14:textId="77777777" w:rsidR="00054B00" w:rsidRPr="00054B00" w:rsidRDefault="00054B00" w:rsidP="00054B00">
      <w:pPr>
        <w:ind w:firstLine="360"/>
        <w:jc w:val="both"/>
        <w:rPr>
          <w:rFonts w:ascii="Montserrat" w:hAnsi="Montserrat"/>
        </w:rPr>
      </w:pPr>
    </w:p>
    <w:p w14:paraId="33D0DE44" w14:textId="77777777" w:rsidR="00054B00" w:rsidRPr="00054B00" w:rsidRDefault="00054B00" w:rsidP="00054B00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 xml:space="preserve">Рекомендуется именовать стартовое событие </w:t>
      </w:r>
      <w:r w:rsidR="005A5BA6">
        <w:rPr>
          <w:rFonts w:ascii="Montserrat" w:hAnsi="Montserrat"/>
        </w:rPr>
        <w:t xml:space="preserve">при декомпозиции </w:t>
      </w:r>
      <w:r>
        <w:rPr>
          <w:rFonts w:ascii="Montserrat" w:hAnsi="Montserrat"/>
        </w:rPr>
        <w:t>следующим образом</w:t>
      </w:r>
      <w:r w:rsidRPr="00054B00">
        <w:rPr>
          <w:rFonts w:ascii="Montserrat" w:hAnsi="Montserrat"/>
        </w:rPr>
        <w:t xml:space="preserve">: «Необходимо выполнить Процесс 1». Оставлять стартовое событие без названия </w:t>
      </w:r>
      <w:r w:rsidRPr="00054B00">
        <w:rPr>
          <w:rFonts w:ascii="Montserrat" w:hAnsi="Montserrat"/>
          <w:u w:val="single"/>
        </w:rPr>
        <w:t>не допускается</w:t>
      </w:r>
      <w:r w:rsidRPr="00054B00">
        <w:rPr>
          <w:rFonts w:ascii="Montserrat" w:hAnsi="Montserrat"/>
        </w:rPr>
        <w:t xml:space="preserve">. </w:t>
      </w:r>
    </w:p>
    <w:p w14:paraId="6EEBA4ED" w14:textId="77777777" w:rsidR="00054B00" w:rsidRPr="00054B00" w:rsidRDefault="00054B00" w:rsidP="00054B00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 xml:space="preserve">Именовать завершающее событие рекомендуется </w:t>
      </w:r>
      <w:r w:rsidRPr="00054B00">
        <w:rPr>
          <w:rFonts w:ascii="Montserrat" w:hAnsi="Montserrat"/>
        </w:rPr>
        <w:t>с учетом содержательного результата, например: «Отчет подготовлен», «Заявка отправлена», «Товар отгружен» и т.п.</w:t>
      </w:r>
    </w:p>
    <w:p w14:paraId="61230A36" w14:textId="77777777" w:rsidR="00054B00" w:rsidRDefault="00054B00" w:rsidP="00054B00">
      <w:pPr>
        <w:ind w:firstLine="360"/>
        <w:jc w:val="both"/>
        <w:rPr>
          <w:rFonts w:ascii="Montserrat" w:hAnsi="Montserrat"/>
        </w:rPr>
      </w:pPr>
      <w:r w:rsidRPr="00054B00">
        <w:rPr>
          <w:rFonts w:ascii="Montserrat" w:hAnsi="Montserrat"/>
        </w:rPr>
        <w:t>На модели верхнего уровня (рис. 3</w:t>
      </w:r>
      <w:r>
        <w:rPr>
          <w:rFonts w:ascii="Montserrat" w:hAnsi="Montserrat"/>
        </w:rPr>
        <w:t>2</w:t>
      </w:r>
      <w:r w:rsidRPr="00054B00">
        <w:rPr>
          <w:rFonts w:ascii="Montserrat" w:hAnsi="Montserrat"/>
        </w:rPr>
        <w:t xml:space="preserve">) после Процесса 1 </w:t>
      </w:r>
      <w:r>
        <w:rPr>
          <w:rFonts w:ascii="Montserrat" w:hAnsi="Montserrat"/>
        </w:rPr>
        <w:t>указан</w:t>
      </w:r>
      <w:r w:rsidRPr="00054B00">
        <w:rPr>
          <w:rFonts w:ascii="Montserrat" w:hAnsi="Montserrat"/>
        </w:rPr>
        <w:t xml:space="preserve"> шлюз «Исключающее ИЛИ» и поток разделяется на два в зависимости от указанных условий. </w:t>
      </w:r>
      <w:r>
        <w:rPr>
          <w:rFonts w:ascii="Montserrat" w:hAnsi="Montserrat"/>
        </w:rPr>
        <w:t xml:space="preserve">На схеме декомпозированного процесса можно: </w:t>
      </w:r>
    </w:p>
    <w:p w14:paraId="184BAC09" w14:textId="77777777" w:rsidR="005A5BA6" w:rsidRPr="005A5BA6" w:rsidRDefault="00054B00" w:rsidP="00BE2796">
      <w:pPr>
        <w:pStyle w:val="a9"/>
        <w:numPr>
          <w:ilvl w:val="0"/>
          <w:numId w:val="26"/>
        </w:numPr>
        <w:jc w:val="both"/>
        <w:rPr>
          <w:rFonts w:ascii="Montserrat" w:hAnsi="Montserrat"/>
        </w:rPr>
      </w:pPr>
      <w:r w:rsidRPr="005A5BA6">
        <w:rPr>
          <w:rFonts w:ascii="Montserrat" w:hAnsi="Montserrat"/>
        </w:rPr>
        <w:t>Вариант 1 – так же показать шлюз «Исключающее ИЛИ» и два разных завершающих события (не рекомендуется).</w:t>
      </w:r>
    </w:p>
    <w:p w14:paraId="2A1396C2" w14:textId="77777777" w:rsidR="00054B00" w:rsidRPr="00005B30" w:rsidRDefault="005A5BA6" w:rsidP="000447F4">
      <w:pPr>
        <w:pStyle w:val="a9"/>
        <w:numPr>
          <w:ilvl w:val="0"/>
          <w:numId w:val="26"/>
        </w:numPr>
        <w:jc w:val="both"/>
        <w:rPr>
          <w:rFonts w:ascii="Montserrat" w:hAnsi="Montserrat"/>
        </w:rPr>
      </w:pPr>
      <w:r w:rsidRPr="00005B30">
        <w:rPr>
          <w:rFonts w:ascii="Montserrat" w:hAnsi="Montserrat"/>
        </w:rPr>
        <w:t>Вариант 2 – показать одно завершающее событие (рекомендуется).</w:t>
      </w:r>
      <w:r w:rsidR="00054B00" w:rsidRPr="00005B30">
        <w:rPr>
          <w:rFonts w:ascii="Montserrat" w:hAnsi="Montserrat"/>
        </w:rPr>
        <w:t xml:space="preserve"> </w:t>
      </w:r>
    </w:p>
    <w:p w14:paraId="4C8B60E0" w14:textId="77777777" w:rsidR="00054B00" w:rsidRPr="00054B00" w:rsidRDefault="00054B00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29" w:name="_Toc99532671"/>
      <w:bookmarkStart w:id="130" w:name="_Toc107842226"/>
      <w:r w:rsidRPr="00054B00">
        <w:rPr>
          <w:rFonts w:ascii="Montserrat" w:hAnsi="Montserrat"/>
          <w:i w:val="0"/>
          <w:lang w:val="ru-RU"/>
        </w:rPr>
        <w:lastRenderedPageBreak/>
        <w:t>Старт процесса несколькими событиями</w:t>
      </w:r>
      <w:bookmarkEnd w:id="129"/>
      <w:bookmarkEnd w:id="130"/>
    </w:p>
    <w:p w14:paraId="1A104765" w14:textId="77777777" w:rsidR="00054B00" w:rsidRPr="00A14B65" w:rsidRDefault="00054B00" w:rsidP="00054B00">
      <w:pPr>
        <w:jc w:val="both"/>
      </w:pPr>
    </w:p>
    <w:p w14:paraId="7D8FB53F" w14:textId="77777777" w:rsidR="00054B00" w:rsidRPr="00054B00" w:rsidRDefault="005A5BA6" w:rsidP="00054B00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>На рис. 33</w:t>
      </w:r>
      <w:r w:rsidR="00054B00" w:rsidRPr="00054B00">
        <w:rPr>
          <w:rFonts w:ascii="Montserrat" w:hAnsi="Montserrat"/>
        </w:rPr>
        <w:t xml:space="preserve"> показано три варианта старта процесса двумя альтернативными событиями. </w:t>
      </w:r>
    </w:p>
    <w:p w14:paraId="0D291DA3" w14:textId="77777777" w:rsidR="00054B00" w:rsidRPr="00054B00" w:rsidRDefault="00054B00" w:rsidP="00054B00">
      <w:pPr>
        <w:ind w:firstLine="360"/>
        <w:jc w:val="both"/>
        <w:rPr>
          <w:rFonts w:ascii="Montserrat" w:hAnsi="Montserrat"/>
        </w:rPr>
      </w:pPr>
      <w:r w:rsidRPr="00054B00">
        <w:rPr>
          <w:rFonts w:ascii="Montserrat" w:hAnsi="Montserrat"/>
        </w:rPr>
        <w:t xml:space="preserve">Вариант 1 – возникает два события. После них стоит шлюз «Исключающее ИЛИ». Поток работы запускается одним из возникших событий. </w:t>
      </w:r>
    </w:p>
    <w:p w14:paraId="7D62B17B" w14:textId="77777777" w:rsidR="00054B00" w:rsidRPr="00054B00" w:rsidRDefault="00054B00" w:rsidP="00054B00">
      <w:pPr>
        <w:ind w:firstLine="360"/>
        <w:jc w:val="both"/>
        <w:rPr>
          <w:rFonts w:ascii="Montserrat" w:hAnsi="Montserrat"/>
        </w:rPr>
      </w:pPr>
      <w:r w:rsidRPr="00054B00">
        <w:rPr>
          <w:rFonts w:ascii="Montserrat" w:hAnsi="Montserrat"/>
        </w:rPr>
        <w:t>Вариант 2. Процесс так же инициируется двумя событиями по альтернативе. Но шлюз «ИЛИ» стоит не в начале процесса</w:t>
      </w:r>
      <w:r w:rsidR="005A5BA6">
        <w:rPr>
          <w:rFonts w:ascii="Montserrat" w:hAnsi="Montserrat"/>
        </w:rPr>
        <w:t xml:space="preserve">. Этот вариант вполне допускается. </w:t>
      </w:r>
    </w:p>
    <w:p w14:paraId="4E3FAF86" w14:textId="77777777" w:rsidR="00054B00" w:rsidRPr="00054B00" w:rsidRDefault="005A5BA6" w:rsidP="00054B00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>Не допускается</w:t>
      </w:r>
      <w:r w:rsidR="00054B00" w:rsidRPr="00054B00">
        <w:rPr>
          <w:rFonts w:ascii="Montserrat" w:hAnsi="Montserrat"/>
        </w:rPr>
        <w:t xml:space="preserve"> размещать на схеме несвязанные между собой потоки работ (например, два потока, которые запускаются разными событиями).</w:t>
      </w:r>
    </w:p>
    <w:p w14:paraId="7C3D7A9F" w14:textId="77777777" w:rsidR="00054B00" w:rsidRDefault="00054B00" w:rsidP="00054B00">
      <w:pPr>
        <w:ind w:firstLine="360"/>
        <w:jc w:val="both"/>
        <w:rPr>
          <w:rFonts w:ascii="Montserrat" w:hAnsi="Montserrat"/>
        </w:rPr>
      </w:pPr>
      <w:r w:rsidRPr="00054B00">
        <w:rPr>
          <w:rFonts w:ascii="Montserrat" w:hAnsi="Montserrat"/>
        </w:rPr>
        <w:t xml:space="preserve">Вариант 3 – когда нужно на одной схеме показать два потока работ, которые вообще не связаны между собой и запускаются различными событиями. Для этого </w:t>
      </w:r>
      <w:r w:rsidR="005A5BA6">
        <w:rPr>
          <w:rFonts w:ascii="Montserrat" w:hAnsi="Montserrat"/>
        </w:rPr>
        <w:t xml:space="preserve">можно использовать </w:t>
      </w:r>
      <w:r w:rsidRPr="00054B00">
        <w:rPr>
          <w:rFonts w:ascii="Montserrat" w:hAnsi="Montserrat"/>
        </w:rPr>
        <w:t xml:space="preserve">два шлюза «Исключающее ИЛИ», стоящие друг за другом. </w:t>
      </w:r>
    </w:p>
    <w:p w14:paraId="5D9628E2" w14:textId="77777777" w:rsidR="005A5BA6" w:rsidRPr="00054B00" w:rsidRDefault="005A5BA6" w:rsidP="00054B00">
      <w:pPr>
        <w:ind w:firstLine="360"/>
        <w:jc w:val="both"/>
        <w:rPr>
          <w:rFonts w:ascii="Montserrat" w:hAnsi="Montserrat"/>
        </w:rPr>
      </w:pPr>
    </w:p>
    <w:p w14:paraId="64AB6182" w14:textId="77777777" w:rsidR="00054B00" w:rsidRPr="00054B00" w:rsidRDefault="00054B00" w:rsidP="00054B00">
      <w:pPr>
        <w:jc w:val="center"/>
        <w:rPr>
          <w:rFonts w:ascii="Montserrat" w:hAnsi="Montserrat"/>
        </w:rPr>
      </w:pPr>
      <w:r w:rsidRPr="00054B00">
        <w:rPr>
          <w:rFonts w:ascii="Montserrat" w:hAnsi="Montserrat"/>
          <w:noProof/>
        </w:rPr>
        <w:drawing>
          <wp:inline distT="0" distB="0" distL="0" distR="0" wp14:anchorId="1EBFE9D8" wp14:editId="437ACC26">
            <wp:extent cx="5939790" cy="4976361"/>
            <wp:effectExtent l="0" t="0" r="0" b="0"/>
            <wp:docPr id="123990" name="Рисунок 123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76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89849" w14:textId="77777777" w:rsidR="00054B00" w:rsidRPr="00054B00" w:rsidRDefault="00054B00" w:rsidP="00054B00">
      <w:pPr>
        <w:jc w:val="center"/>
        <w:rPr>
          <w:rFonts w:ascii="Montserrat" w:hAnsi="Montserrat"/>
        </w:rPr>
      </w:pPr>
      <w:r w:rsidRPr="00054B00">
        <w:rPr>
          <w:rFonts w:ascii="Montserrat" w:hAnsi="Montserrat"/>
        </w:rPr>
        <w:t xml:space="preserve">Рис. </w:t>
      </w:r>
      <w:r w:rsidR="005A5BA6">
        <w:rPr>
          <w:rFonts w:ascii="Montserrat" w:hAnsi="Montserrat"/>
        </w:rPr>
        <w:t>33</w:t>
      </w:r>
      <w:r w:rsidRPr="00054B00">
        <w:rPr>
          <w:rFonts w:ascii="Montserrat" w:hAnsi="Montserrat"/>
        </w:rPr>
        <w:t xml:space="preserve">. Старт процесса несколькими событиями и шлюзом «ИЛИ». </w:t>
      </w:r>
    </w:p>
    <w:p w14:paraId="3386FD1D" w14:textId="77777777" w:rsidR="00054B00" w:rsidRPr="00054B00" w:rsidRDefault="005A5BA6" w:rsidP="00054B00">
      <w:pPr>
        <w:ind w:firstLine="708"/>
        <w:jc w:val="both"/>
        <w:rPr>
          <w:rFonts w:ascii="Montserrat" w:hAnsi="Montserrat"/>
        </w:rPr>
      </w:pPr>
      <w:r>
        <w:rPr>
          <w:rFonts w:ascii="Montserrat" w:hAnsi="Montserrat"/>
        </w:rPr>
        <w:lastRenderedPageBreak/>
        <w:t>На рис. 34</w:t>
      </w:r>
      <w:r w:rsidR="00054B00" w:rsidRPr="00054B00">
        <w:rPr>
          <w:rFonts w:ascii="Montserrat" w:hAnsi="Montserrat"/>
        </w:rPr>
        <w:t xml:space="preserve"> показана ситуация, когда нужно запустить процесс при одновременном возникновении двух и более стартовых событий. Используется шлюз «И». С точки зрения моделирования процессов в </w:t>
      </w:r>
      <w:r w:rsidR="00054B00" w:rsidRPr="00054B00">
        <w:rPr>
          <w:rFonts w:ascii="Montserrat" w:hAnsi="Montserrat"/>
          <w:lang w:val="en-US"/>
        </w:rPr>
        <w:t>Business</w:t>
      </w:r>
      <w:r w:rsidR="00054B00" w:rsidRPr="00054B00">
        <w:rPr>
          <w:rFonts w:ascii="Montserrat" w:hAnsi="Montserrat"/>
        </w:rPr>
        <w:t xml:space="preserve"> </w:t>
      </w:r>
      <w:r w:rsidR="00054B00" w:rsidRPr="00054B00">
        <w:rPr>
          <w:rFonts w:ascii="Montserrat" w:hAnsi="Montserrat"/>
          <w:lang w:val="en-US"/>
        </w:rPr>
        <w:t>Studio</w:t>
      </w:r>
      <w:r w:rsidR="00054B00" w:rsidRPr="00054B00">
        <w:rPr>
          <w:rFonts w:ascii="Montserrat" w:hAnsi="Montserrat"/>
        </w:rPr>
        <w:t xml:space="preserve"> для целей анализа и регламентации так делать </w:t>
      </w:r>
      <w:r>
        <w:rPr>
          <w:rFonts w:ascii="Montserrat" w:hAnsi="Montserrat"/>
        </w:rPr>
        <w:t xml:space="preserve">допускается. </w:t>
      </w:r>
    </w:p>
    <w:p w14:paraId="5CA91E25" w14:textId="77777777" w:rsidR="00054B00" w:rsidRPr="00054B00" w:rsidRDefault="00054B00" w:rsidP="00054B00">
      <w:pPr>
        <w:jc w:val="center"/>
        <w:rPr>
          <w:rFonts w:ascii="Montserrat" w:hAnsi="Montserrat"/>
        </w:rPr>
      </w:pPr>
    </w:p>
    <w:p w14:paraId="5EF65EC3" w14:textId="77777777" w:rsidR="00054B00" w:rsidRPr="00054B00" w:rsidRDefault="00054B00" w:rsidP="00054B00">
      <w:pPr>
        <w:jc w:val="center"/>
        <w:rPr>
          <w:rFonts w:ascii="Montserrat" w:hAnsi="Montserrat"/>
        </w:rPr>
      </w:pPr>
      <w:r w:rsidRPr="00054B00">
        <w:rPr>
          <w:rFonts w:ascii="Montserrat" w:hAnsi="Montserrat"/>
          <w:noProof/>
        </w:rPr>
        <w:drawing>
          <wp:inline distT="0" distB="0" distL="0" distR="0" wp14:anchorId="58F6AEFC" wp14:editId="0AA3E9F1">
            <wp:extent cx="5939790" cy="165693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5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E3934" w14:textId="77777777" w:rsidR="00054B00" w:rsidRPr="00054B00" w:rsidRDefault="005A5BA6" w:rsidP="00054B00">
      <w:pPr>
        <w:jc w:val="center"/>
        <w:rPr>
          <w:rFonts w:ascii="Montserrat" w:hAnsi="Montserrat"/>
        </w:rPr>
      </w:pPr>
      <w:r>
        <w:rPr>
          <w:rFonts w:ascii="Montserrat" w:hAnsi="Montserrat"/>
        </w:rPr>
        <w:t>Рис. 34</w:t>
      </w:r>
      <w:r w:rsidR="00054B00" w:rsidRPr="00054B00">
        <w:rPr>
          <w:rFonts w:ascii="Montserrat" w:hAnsi="Montserrat"/>
        </w:rPr>
        <w:t>. Старт процессе несколькими событиями  шлюзом «И».</w:t>
      </w:r>
    </w:p>
    <w:p w14:paraId="4D055BFA" w14:textId="77777777" w:rsidR="00054B00" w:rsidRPr="00054B00" w:rsidRDefault="00054B00" w:rsidP="00054B00">
      <w:pPr>
        <w:jc w:val="center"/>
        <w:rPr>
          <w:rFonts w:ascii="Montserrat" w:hAnsi="Montserrat"/>
        </w:rPr>
      </w:pPr>
    </w:p>
    <w:p w14:paraId="61A668B9" w14:textId="77777777" w:rsidR="00054B00" w:rsidRPr="00054B00" w:rsidRDefault="00054B00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31" w:name="_Toc99532672"/>
      <w:bookmarkStart w:id="132" w:name="_Toc107842227"/>
      <w:r w:rsidRPr="00054B00">
        <w:rPr>
          <w:rFonts w:ascii="Montserrat" w:hAnsi="Montserrat"/>
          <w:i w:val="0"/>
          <w:lang w:val="ru-RU"/>
        </w:rPr>
        <w:t>Использование терминатора</w:t>
      </w:r>
      <w:bookmarkEnd w:id="131"/>
      <w:bookmarkEnd w:id="132"/>
    </w:p>
    <w:p w14:paraId="480C786B" w14:textId="77777777" w:rsidR="00054B00" w:rsidRPr="00054B00" w:rsidRDefault="00054B00" w:rsidP="00054B00">
      <w:pPr>
        <w:jc w:val="both"/>
        <w:rPr>
          <w:rFonts w:ascii="Montserrat" w:hAnsi="Montserrat"/>
        </w:rPr>
      </w:pPr>
    </w:p>
    <w:p w14:paraId="21747A56" w14:textId="77777777" w:rsidR="00054B00" w:rsidRPr="00054B00" w:rsidRDefault="005A5BA6" w:rsidP="005A5BA6">
      <w:pPr>
        <w:ind w:firstLine="360"/>
        <w:jc w:val="both"/>
        <w:rPr>
          <w:rFonts w:ascii="Montserrat" w:hAnsi="Montserrat"/>
        </w:rPr>
      </w:pPr>
      <w:r>
        <w:rPr>
          <w:rFonts w:ascii="Montserrat" w:hAnsi="Montserrat"/>
        </w:rPr>
        <w:t>На рис. 35</w:t>
      </w:r>
      <w:r w:rsidR="00054B00" w:rsidRPr="00054B00">
        <w:rPr>
          <w:rFonts w:ascii="Montserrat" w:hAnsi="Montserrat"/>
        </w:rPr>
        <w:t xml:space="preserve"> показано применение конечного события-терминатора (</w:t>
      </w:r>
      <w:r w:rsidR="00054B00" w:rsidRPr="00054B00">
        <w:rPr>
          <w:rFonts w:ascii="Montserrat" w:hAnsi="Montserrat"/>
          <w:lang w:val="en-US"/>
        </w:rPr>
        <w:t>Terminate</w:t>
      </w:r>
      <w:r w:rsidR="00054B00" w:rsidRPr="00054B00">
        <w:rPr>
          <w:rFonts w:ascii="Montserrat" w:hAnsi="Montserrat"/>
        </w:rPr>
        <w:t xml:space="preserve">). В </w:t>
      </w:r>
      <w:r w:rsidR="00054B00" w:rsidRPr="00054B00">
        <w:rPr>
          <w:rFonts w:ascii="Montserrat" w:hAnsi="Montserrat"/>
          <w:lang w:val="en-US"/>
        </w:rPr>
        <w:t>Business</w:t>
      </w:r>
      <w:r w:rsidR="00054B00" w:rsidRPr="00054B00">
        <w:rPr>
          <w:rFonts w:ascii="Montserrat" w:hAnsi="Montserrat"/>
        </w:rPr>
        <w:t xml:space="preserve"> </w:t>
      </w:r>
      <w:r w:rsidR="00054B00" w:rsidRPr="00054B00">
        <w:rPr>
          <w:rFonts w:ascii="Montserrat" w:hAnsi="Montserrat"/>
          <w:lang w:val="en-US"/>
        </w:rPr>
        <w:t>Studio</w:t>
      </w:r>
      <w:r w:rsidR="00054B00" w:rsidRPr="00054B00">
        <w:rPr>
          <w:rFonts w:ascii="Montserrat" w:hAnsi="Montserrat"/>
        </w:rPr>
        <w:t xml:space="preserve"> такое событие имеет так называемый триггер «Завершение». </w:t>
      </w:r>
      <w:r>
        <w:rPr>
          <w:rFonts w:ascii="Montserrat" w:hAnsi="Montserrat"/>
        </w:rPr>
        <w:t xml:space="preserve"> </w:t>
      </w:r>
      <w:r w:rsidR="00054B00" w:rsidRPr="00054B00">
        <w:rPr>
          <w:rFonts w:ascii="Montserrat" w:hAnsi="Montserrat"/>
        </w:rPr>
        <w:t xml:space="preserve">После старта процесса и выполнения Задачи 1 одновременно начинают выполняться три потока. Если нижний поток (Задачи 8 и 9) завершается раньше других, то срабатывает терминатор. Оставшиеся два потока будут остановлены, а экземпляр процесса в целом завершен. Содержательно это можно интерпретировать так, что завершение одного потока делает бессмысленным выполнение оставшихся задач в других потоках процесса. </w:t>
      </w:r>
    </w:p>
    <w:p w14:paraId="0C860A70" w14:textId="77777777" w:rsidR="00054B00" w:rsidRPr="00054B00" w:rsidRDefault="00054B00" w:rsidP="00054B00">
      <w:pPr>
        <w:jc w:val="center"/>
        <w:rPr>
          <w:rFonts w:ascii="Montserrat" w:hAnsi="Montserrat"/>
        </w:rPr>
      </w:pPr>
      <w:r w:rsidRPr="00054B00">
        <w:rPr>
          <w:rFonts w:ascii="Montserrat" w:hAnsi="Montserrat"/>
          <w:noProof/>
        </w:rPr>
        <w:drawing>
          <wp:inline distT="0" distB="0" distL="0" distR="0" wp14:anchorId="4D5287B6" wp14:editId="722D1DB1">
            <wp:extent cx="5939790" cy="2564388"/>
            <wp:effectExtent l="0" t="0" r="381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6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B3253" w14:textId="77777777" w:rsidR="00054B00" w:rsidRPr="00054B00" w:rsidRDefault="005A5BA6" w:rsidP="00054B00">
      <w:pPr>
        <w:jc w:val="center"/>
        <w:rPr>
          <w:rFonts w:ascii="Montserrat" w:hAnsi="Montserrat"/>
        </w:rPr>
      </w:pPr>
      <w:r>
        <w:rPr>
          <w:rFonts w:ascii="Montserrat" w:hAnsi="Montserrat"/>
        </w:rPr>
        <w:t>Рис. 35</w:t>
      </w:r>
      <w:r w:rsidR="00054B00" w:rsidRPr="00054B00">
        <w:rPr>
          <w:rFonts w:ascii="Montserrat" w:hAnsi="Montserrat"/>
        </w:rPr>
        <w:t>. Использование «Терминатора» для завершения всех потоков в рамках одного экземпляра процесса.</w:t>
      </w:r>
    </w:p>
    <w:p w14:paraId="18D64025" w14:textId="77777777" w:rsidR="00054B00" w:rsidRPr="00054B00" w:rsidRDefault="00054B00" w:rsidP="000D593C">
      <w:pPr>
        <w:jc w:val="center"/>
        <w:rPr>
          <w:rFonts w:ascii="Montserrat" w:hAnsi="Montserrat"/>
        </w:rPr>
      </w:pPr>
    </w:p>
    <w:p w14:paraId="6E678270" w14:textId="77777777" w:rsidR="003C258C" w:rsidRPr="001544C0" w:rsidRDefault="005A5BA6" w:rsidP="00642E15">
      <w:pPr>
        <w:pStyle w:val="2"/>
        <w:numPr>
          <w:ilvl w:val="1"/>
          <w:numId w:val="29"/>
        </w:numPr>
        <w:rPr>
          <w:rFonts w:ascii="Montserrat" w:hAnsi="Montserrat"/>
          <w:i w:val="0"/>
          <w:lang w:val="ru-RU"/>
        </w:rPr>
      </w:pPr>
      <w:bookmarkStart w:id="133" w:name="_Toc107842228"/>
      <w:r>
        <w:rPr>
          <w:rFonts w:ascii="Montserrat" w:hAnsi="Montserrat"/>
          <w:i w:val="0"/>
          <w:lang w:val="ru-RU"/>
        </w:rPr>
        <w:lastRenderedPageBreak/>
        <w:t>Порядок формирования</w:t>
      </w:r>
      <w:r w:rsidR="003C258C">
        <w:rPr>
          <w:rFonts w:ascii="Montserrat" w:hAnsi="Montserrat"/>
          <w:i w:val="0"/>
          <w:lang w:val="ru-RU"/>
        </w:rPr>
        <w:t xml:space="preserve"> схемы процесса в нотации </w:t>
      </w:r>
      <w:r w:rsidR="003C258C" w:rsidRPr="001544C0">
        <w:rPr>
          <w:rFonts w:ascii="Montserrat" w:hAnsi="Montserrat"/>
          <w:i w:val="0"/>
          <w:lang w:val="ru-RU"/>
        </w:rPr>
        <w:t xml:space="preserve"> BPMN</w:t>
      </w:r>
      <w:bookmarkEnd w:id="133"/>
    </w:p>
    <w:p w14:paraId="1403E8F8" w14:textId="77777777" w:rsidR="003C258C" w:rsidRPr="001544C0" w:rsidRDefault="003C258C" w:rsidP="003C258C">
      <w:pPr>
        <w:jc w:val="both"/>
        <w:rPr>
          <w:rFonts w:ascii="Montserrat" w:hAnsi="Montserrat"/>
          <w:i/>
        </w:rPr>
      </w:pPr>
    </w:p>
    <w:p w14:paraId="750D2352" w14:textId="77777777" w:rsidR="003C258C" w:rsidRDefault="003C258C" w:rsidP="00642E15">
      <w:pPr>
        <w:pStyle w:val="a9"/>
        <w:keepNext/>
        <w:numPr>
          <w:ilvl w:val="2"/>
          <w:numId w:val="29"/>
        </w:numPr>
        <w:jc w:val="both"/>
        <w:outlineLvl w:val="2"/>
        <w:rPr>
          <w:rFonts w:ascii="Montserrat" w:hAnsi="Montserrat"/>
          <w:sz w:val="22"/>
          <w:szCs w:val="22"/>
        </w:rPr>
      </w:pPr>
      <w:r w:rsidRPr="003C258C">
        <w:rPr>
          <w:rFonts w:ascii="Montserrat" w:hAnsi="Montserrat"/>
          <w:sz w:val="22"/>
          <w:szCs w:val="22"/>
        </w:rPr>
        <w:t xml:space="preserve">Создание диаграммы в нотации </w:t>
      </w:r>
      <w:r>
        <w:rPr>
          <w:rFonts w:ascii="Montserrat" w:hAnsi="Montserrat"/>
          <w:sz w:val="22"/>
          <w:szCs w:val="22"/>
          <w:lang w:val="en-US"/>
        </w:rPr>
        <w:t>BPMN</w:t>
      </w:r>
      <w:r w:rsidRPr="003C258C">
        <w:rPr>
          <w:rFonts w:ascii="Montserrat" w:hAnsi="Montserrat"/>
          <w:sz w:val="22"/>
          <w:szCs w:val="22"/>
        </w:rPr>
        <w:t xml:space="preserve"> выполняется</w:t>
      </w:r>
      <w:r w:rsidR="00F66392">
        <w:rPr>
          <w:rFonts w:ascii="Montserrat" w:hAnsi="Montserrat"/>
          <w:sz w:val="22"/>
          <w:szCs w:val="22"/>
        </w:rPr>
        <w:t xml:space="preserve"> в следующей последовательности:</w:t>
      </w:r>
    </w:p>
    <w:p w14:paraId="1410E798" w14:textId="77777777" w:rsidR="003C258C" w:rsidRDefault="003C258C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 w:rsidRPr="00B943EE">
        <w:rPr>
          <w:rFonts w:ascii="Montserrat" w:hAnsi="Montserrat"/>
          <w:sz w:val="22"/>
          <w:szCs w:val="22"/>
        </w:rPr>
        <w:t xml:space="preserve">Декомпозировать диаграмму на следующий, нижний уровень. </w:t>
      </w:r>
    </w:p>
    <w:p w14:paraId="67916DC9" w14:textId="77777777" w:rsidR="003C258C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Включить режим «Сетка», используя функцию «Страница</w:t>
      </w:r>
      <w:r w:rsidRPr="006A27B4">
        <w:rPr>
          <w:rFonts w:ascii="Montserrat" w:hAnsi="Montserrat"/>
          <w:sz w:val="22"/>
          <w:szCs w:val="22"/>
        </w:rPr>
        <w:t>/</w:t>
      </w:r>
      <w:r>
        <w:rPr>
          <w:rFonts w:ascii="Montserrat" w:hAnsi="Montserrat"/>
          <w:sz w:val="22"/>
          <w:szCs w:val="22"/>
        </w:rPr>
        <w:t>Сетка».</w:t>
      </w:r>
    </w:p>
    <w:p w14:paraId="512DA15E" w14:textId="77777777" w:rsidR="00F66392" w:rsidRPr="00D82C61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 w:rsidRPr="00D82C61">
        <w:rPr>
          <w:rFonts w:ascii="Montserrat" w:hAnsi="Montserrat"/>
          <w:sz w:val="22"/>
          <w:szCs w:val="22"/>
        </w:rPr>
        <w:t>Создать нужное количество дорожек, используя объекты из справочников «Оргединицы» и</w:t>
      </w:r>
      <w:r w:rsidRPr="006A27B4">
        <w:rPr>
          <w:rFonts w:ascii="Montserrat" w:hAnsi="Montserrat"/>
          <w:sz w:val="22"/>
          <w:szCs w:val="22"/>
        </w:rPr>
        <w:t>/</w:t>
      </w:r>
      <w:r w:rsidRPr="00D82C61">
        <w:rPr>
          <w:rFonts w:ascii="Montserrat" w:hAnsi="Montserrat"/>
          <w:sz w:val="22"/>
          <w:szCs w:val="22"/>
        </w:rPr>
        <w:t>или</w:t>
      </w:r>
      <w:r w:rsidRPr="006A27B4">
        <w:rPr>
          <w:rFonts w:ascii="Montserrat" w:hAnsi="Montserrat"/>
          <w:sz w:val="22"/>
          <w:szCs w:val="22"/>
        </w:rPr>
        <w:t xml:space="preserve"> </w:t>
      </w:r>
      <w:r w:rsidRPr="00D82C61">
        <w:rPr>
          <w:rFonts w:ascii="Montserrat" w:hAnsi="Montserrat"/>
          <w:sz w:val="22"/>
          <w:szCs w:val="22"/>
        </w:rPr>
        <w:t>«Роли»</w:t>
      </w:r>
      <w:r w:rsidR="000035B5">
        <w:rPr>
          <w:rFonts w:ascii="Montserrat" w:hAnsi="Montserrat"/>
          <w:sz w:val="22"/>
          <w:szCs w:val="22"/>
        </w:rPr>
        <w:t xml:space="preserve"> и</w:t>
      </w:r>
      <w:r w:rsidR="000035B5" w:rsidRPr="006A27B4">
        <w:rPr>
          <w:rFonts w:ascii="Montserrat" w:hAnsi="Montserrat"/>
          <w:sz w:val="22"/>
          <w:szCs w:val="22"/>
        </w:rPr>
        <w:t>/</w:t>
      </w:r>
      <w:r w:rsidR="000035B5">
        <w:rPr>
          <w:rFonts w:ascii="Montserrat" w:hAnsi="Montserrat"/>
          <w:sz w:val="22"/>
          <w:szCs w:val="22"/>
        </w:rPr>
        <w:t>или «Внешние субъекты» (только при согласовании с Методологом)</w:t>
      </w:r>
      <w:r w:rsidRPr="00D82C61">
        <w:rPr>
          <w:rFonts w:ascii="Montserrat" w:hAnsi="Montserrat"/>
          <w:sz w:val="22"/>
          <w:szCs w:val="22"/>
        </w:rPr>
        <w:t>. Дорожки на схеме располагаются горизонтально. Увеличить и выровнять размер дорожек по вертикали.</w:t>
      </w:r>
      <w:r w:rsidR="00D82C61" w:rsidRPr="00D82C61">
        <w:rPr>
          <w:rFonts w:ascii="Montserrat" w:hAnsi="Montserrat"/>
          <w:sz w:val="22"/>
          <w:szCs w:val="22"/>
        </w:rPr>
        <w:t xml:space="preserve"> Изменить размер дорожек по горизонтали </w:t>
      </w:r>
      <w:r w:rsidRPr="00D82C61">
        <w:rPr>
          <w:rFonts w:ascii="Montserrat" w:hAnsi="Montserrat"/>
          <w:sz w:val="22"/>
          <w:szCs w:val="22"/>
        </w:rPr>
        <w:t>с учетом возможной сложности схемы процесса. Применить функцию «Страница</w:t>
      </w:r>
      <w:r w:rsidRPr="00D82C61">
        <w:rPr>
          <w:rFonts w:ascii="Montserrat" w:hAnsi="Montserrat"/>
          <w:sz w:val="22"/>
          <w:szCs w:val="22"/>
          <w:lang w:val="en-US"/>
        </w:rPr>
        <w:t>/</w:t>
      </w:r>
      <w:r w:rsidRPr="00D82C61">
        <w:rPr>
          <w:rFonts w:ascii="Montserrat" w:hAnsi="Montserrat"/>
          <w:sz w:val="22"/>
          <w:szCs w:val="22"/>
        </w:rPr>
        <w:t>Изменить размеры по содержимому».</w:t>
      </w:r>
    </w:p>
    <w:p w14:paraId="5E947BD2" w14:textId="77777777" w:rsidR="00F66392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Создать стартовое событие (события) процесса.</w:t>
      </w:r>
    </w:p>
    <w:p w14:paraId="015F1DFB" w14:textId="77777777" w:rsidR="00F66392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Выполнить моделиро</w:t>
      </w:r>
      <w:r w:rsidR="00D82C61">
        <w:rPr>
          <w:rFonts w:ascii="Montserrat" w:hAnsi="Montserrat"/>
          <w:sz w:val="22"/>
          <w:szCs w:val="22"/>
        </w:rPr>
        <w:t>вание</w:t>
      </w:r>
      <w:r>
        <w:rPr>
          <w:rFonts w:ascii="Montserrat" w:hAnsi="Montserrat"/>
          <w:sz w:val="22"/>
          <w:szCs w:val="22"/>
        </w:rPr>
        <w:t xml:space="preserve"> процесса, последовательно используя</w:t>
      </w:r>
      <w:r w:rsidR="00D82C61">
        <w:rPr>
          <w:rFonts w:ascii="Montserrat" w:hAnsi="Montserrat"/>
          <w:sz w:val="22"/>
          <w:szCs w:val="22"/>
        </w:rPr>
        <w:t xml:space="preserve"> объекты модели</w:t>
      </w:r>
      <w:r>
        <w:rPr>
          <w:rFonts w:ascii="Montserrat" w:hAnsi="Montserrat"/>
          <w:sz w:val="22"/>
          <w:szCs w:val="22"/>
        </w:rPr>
        <w:t>:</w:t>
      </w:r>
    </w:p>
    <w:p w14:paraId="390DCEDF" w14:textId="77777777" w:rsidR="00F66392" w:rsidRDefault="00F66392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задачи;</w:t>
      </w:r>
    </w:p>
    <w:p w14:paraId="61C60CB0" w14:textId="77777777" w:rsidR="00F66392" w:rsidRDefault="00F66392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шлюзы;</w:t>
      </w:r>
    </w:p>
    <w:p w14:paraId="05E1B2C7" w14:textId="77777777" w:rsidR="00D82C61" w:rsidRDefault="00D82C61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события;</w:t>
      </w:r>
    </w:p>
    <w:p w14:paraId="3E9432EB" w14:textId="77777777" w:rsidR="00F66392" w:rsidRDefault="00F66392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информационные системы;</w:t>
      </w:r>
    </w:p>
    <w:p w14:paraId="567224CE" w14:textId="77777777" w:rsidR="00D82C61" w:rsidRDefault="000035B5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документы;</w:t>
      </w:r>
    </w:p>
    <w:p w14:paraId="73FADEF4" w14:textId="77777777" w:rsidR="00F66392" w:rsidRDefault="00F66392" w:rsidP="00BE2796">
      <w:pPr>
        <w:pStyle w:val="a9"/>
        <w:numPr>
          <w:ilvl w:val="0"/>
          <w:numId w:val="22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базы данных;</w:t>
      </w:r>
    </w:p>
    <w:p w14:paraId="7A483AF6" w14:textId="77777777" w:rsidR="00D82C61" w:rsidRDefault="00D82C61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Указать статус для каждого документа, использованного в модели. </w:t>
      </w:r>
    </w:p>
    <w:p w14:paraId="400AE72E" w14:textId="77777777" w:rsidR="00F66392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Проверить </w:t>
      </w:r>
      <w:r w:rsidR="005446EA">
        <w:rPr>
          <w:rFonts w:ascii="Montserrat" w:hAnsi="Montserrat"/>
          <w:sz w:val="22"/>
          <w:szCs w:val="22"/>
        </w:rPr>
        <w:t xml:space="preserve">наличие </w:t>
      </w:r>
      <w:r>
        <w:rPr>
          <w:rFonts w:ascii="Montserrat" w:hAnsi="Montserrat"/>
          <w:sz w:val="22"/>
          <w:szCs w:val="22"/>
        </w:rPr>
        <w:t>взаимодействие процесса по входам</w:t>
      </w:r>
      <w:r w:rsidRPr="006A27B4">
        <w:rPr>
          <w:rFonts w:ascii="Montserrat" w:hAnsi="Montserrat"/>
          <w:sz w:val="22"/>
          <w:szCs w:val="22"/>
        </w:rPr>
        <w:t>/</w:t>
      </w:r>
      <w:r>
        <w:rPr>
          <w:rFonts w:ascii="Montserrat" w:hAnsi="Montserrat"/>
          <w:sz w:val="22"/>
          <w:szCs w:val="22"/>
        </w:rPr>
        <w:t>выходам с другими процессами</w:t>
      </w:r>
      <w:r w:rsidRPr="006A27B4">
        <w:rPr>
          <w:rFonts w:ascii="Montserrat" w:hAnsi="Montserrat"/>
          <w:sz w:val="22"/>
          <w:szCs w:val="22"/>
        </w:rPr>
        <w:t>/</w:t>
      </w:r>
      <w:r>
        <w:rPr>
          <w:rFonts w:ascii="Montserrat" w:hAnsi="Montserrat"/>
          <w:sz w:val="22"/>
          <w:szCs w:val="22"/>
        </w:rPr>
        <w:t>внешними субъектами. При наличии такого взаимодействия создать на модели необходимое количество свернутых пулов. П</w:t>
      </w:r>
      <w:r w:rsidR="00D82C61">
        <w:rPr>
          <w:rFonts w:ascii="Montserrat" w:hAnsi="Montserrat"/>
          <w:sz w:val="22"/>
          <w:szCs w:val="22"/>
        </w:rPr>
        <w:t xml:space="preserve">оказать потоки </w:t>
      </w:r>
      <w:r>
        <w:rPr>
          <w:rFonts w:ascii="Montserrat" w:hAnsi="Montserrat"/>
          <w:sz w:val="22"/>
          <w:szCs w:val="22"/>
        </w:rPr>
        <w:t xml:space="preserve">информации (документов) </w:t>
      </w:r>
      <w:r w:rsidR="00D82C61">
        <w:rPr>
          <w:rFonts w:ascii="Montserrat" w:hAnsi="Montserrat"/>
          <w:sz w:val="22"/>
          <w:szCs w:val="22"/>
        </w:rPr>
        <w:t xml:space="preserve">между процессами и соответствующие базы данных (места хранения информации). </w:t>
      </w:r>
    </w:p>
    <w:p w14:paraId="7D539444" w14:textId="77777777" w:rsidR="00F66392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При необходимости, заполнить атрибут «Требования к срокам» для каждой задачи. Вывести на показ.</w:t>
      </w:r>
    </w:p>
    <w:p w14:paraId="0A6BFCA0" w14:textId="77777777" w:rsidR="00F66392" w:rsidRDefault="00F66392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При наличии информации сформулировать проблемы, заполнить атрибуты задач «Содержание деятельности». Вывести проблемы на показ.</w:t>
      </w:r>
    </w:p>
    <w:p w14:paraId="6BC74CC8" w14:textId="77777777" w:rsidR="00274BD0" w:rsidRDefault="00274BD0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При наличии информации сформулировать функциональные требования к ИС, заполнить атрибуты задач «Функциональные требования».</w:t>
      </w:r>
      <w:r w:rsidR="005446EA">
        <w:rPr>
          <w:rFonts w:ascii="Montserrat" w:hAnsi="Montserrat"/>
          <w:sz w:val="22"/>
          <w:szCs w:val="22"/>
        </w:rPr>
        <w:t xml:space="preserve"> Вывести требования на показ.</w:t>
      </w:r>
    </w:p>
    <w:p w14:paraId="57D97982" w14:textId="77777777" w:rsidR="00F66392" w:rsidRDefault="00AE0A5A" w:rsidP="00BE2796">
      <w:pPr>
        <w:pStyle w:val="a9"/>
        <w:numPr>
          <w:ilvl w:val="0"/>
          <w:numId w:val="21"/>
        </w:numPr>
        <w:jc w:val="both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Проверить качество схемы по чек-листу (</w:t>
      </w:r>
      <w:hyperlink w:anchor="_Приложение_№_4." w:history="1">
        <w:r w:rsidRPr="00C64009">
          <w:rPr>
            <w:rStyle w:val="af0"/>
            <w:rFonts w:ascii="Montserrat" w:hAnsi="Montserrat" w:cs="Times New Roman"/>
            <w:noProof w:val="0"/>
            <w:sz w:val="22"/>
            <w:szCs w:val="22"/>
          </w:rPr>
          <w:t>Приложение № 4</w:t>
        </w:r>
      </w:hyperlink>
      <w:r>
        <w:rPr>
          <w:rFonts w:ascii="Montserrat" w:hAnsi="Montserrat"/>
          <w:sz w:val="22"/>
          <w:szCs w:val="22"/>
        </w:rPr>
        <w:t xml:space="preserve">). При необходимости отредактировать визуальный вид схемы для повышения ее компактности и наглядности. </w:t>
      </w:r>
    </w:p>
    <w:p w14:paraId="4D175CF2" w14:textId="77777777" w:rsidR="005A26B1" w:rsidRPr="00D82C61" w:rsidRDefault="00AE0A5A" w:rsidP="00BE2796">
      <w:pPr>
        <w:pStyle w:val="a9"/>
        <w:numPr>
          <w:ilvl w:val="0"/>
          <w:numId w:val="21"/>
        </w:numPr>
        <w:tabs>
          <w:tab w:val="left" w:pos="993"/>
        </w:tabs>
        <w:jc w:val="both"/>
        <w:rPr>
          <w:rFonts w:ascii="Montserrat" w:hAnsi="Montserrat"/>
        </w:rPr>
      </w:pPr>
      <w:r w:rsidRPr="00D82C61">
        <w:rPr>
          <w:rFonts w:ascii="Montserrat" w:hAnsi="Montserrat"/>
          <w:sz w:val="22"/>
          <w:szCs w:val="22"/>
        </w:rPr>
        <w:t xml:space="preserve">Отключить режим «Сетка». </w:t>
      </w:r>
      <w:bookmarkEnd w:id="127"/>
    </w:p>
    <w:p w14:paraId="14559F43" w14:textId="77777777" w:rsidR="00D82C61" w:rsidRPr="00D82C61" w:rsidRDefault="00D82C61" w:rsidP="00BE2796">
      <w:pPr>
        <w:pStyle w:val="a9"/>
        <w:numPr>
          <w:ilvl w:val="0"/>
          <w:numId w:val="21"/>
        </w:numPr>
        <w:tabs>
          <w:tab w:val="left" w:pos="993"/>
        </w:tabs>
        <w:jc w:val="both"/>
        <w:rPr>
          <w:rFonts w:ascii="Montserrat" w:hAnsi="Montserrat"/>
        </w:rPr>
      </w:pPr>
      <w:r>
        <w:rPr>
          <w:rFonts w:ascii="Montserrat" w:hAnsi="Montserrat"/>
          <w:sz w:val="22"/>
          <w:szCs w:val="22"/>
        </w:rPr>
        <w:t xml:space="preserve">Передать </w:t>
      </w:r>
      <w:r w:rsidR="005446EA">
        <w:rPr>
          <w:rFonts w:ascii="Montserrat" w:hAnsi="Montserrat"/>
          <w:sz w:val="22"/>
          <w:szCs w:val="22"/>
        </w:rPr>
        <w:t>схему процесса на согласование Методологу (уведомить о готовности схемы).</w:t>
      </w:r>
    </w:p>
    <w:p w14:paraId="33CB7DAB" w14:textId="77777777" w:rsidR="005446EA" w:rsidRDefault="005446EA" w:rsidP="00D82C61">
      <w:pPr>
        <w:tabs>
          <w:tab w:val="left" w:pos="993"/>
        </w:tabs>
        <w:jc w:val="both"/>
        <w:rPr>
          <w:rFonts w:ascii="Montserrat" w:hAnsi="Montserrat"/>
        </w:rPr>
      </w:pPr>
      <w:r>
        <w:rPr>
          <w:rFonts w:ascii="Montserrat" w:hAnsi="Montserrat"/>
        </w:rPr>
        <w:br w:type="page"/>
      </w:r>
    </w:p>
    <w:p w14:paraId="20A0E908" w14:textId="77777777" w:rsidR="005A26B1" w:rsidRDefault="005A26B1" w:rsidP="00642E15">
      <w:pPr>
        <w:pStyle w:val="1"/>
        <w:numPr>
          <w:ilvl w:val="0"/>
          <w:numId w:val="29"/>
        </w:numPr>
        <w:rPr>
          <w:rFonts w:ascii="Montserrat" w:hAnsi="Montserrat"/>
        </w:rPr>
      </w:pPr>
      <w:bookmarkStart w:id="134" w:name="_Toc107842229"/>
      <w:r>
        <w:rPr>
          <w:rFonts w:ascii="Montserrat" w:hAnsi="Montserrat"/>
        </w:rPr>
        <w:lastRenderedPageBreak/>
        <w:t>Приложения</w:t>
      </w:r>
      <w:bookmarkEnd w:id="134"/>
    </w:p>
    <w:p w14:paraId="58189E90" w14:textId="4EFC09A3" w:rsidR="00B56CA9" w:rsidRPr="003C258C" w:rsidRDefault="002D2665" w:rsidP="006F0955">
      <w:pPr>
        <w:pStyle w:val="2"/>
        <w:numPr>
          <w:ilvl w:val="1"/>
          <w:numId w:val="31"/>
        </w:numPr>
        <w:rPr>
          <w:rFonts w:ascii="Montserrat" w:hAnsi="Montserrat"/>
          <w:i w:val="0"/>
          <w:lang w:val="ru-RU"/>
        </w:rPr>
      </w:pPr>
      <w:bookmarkStart w:id="135" w:name="_Приложение_№_1."/>
      <w:bookmarkStart w:id="136" w:name="_Toc519254767"/>
      <w:bookmarkStart w:id="137" w:name="_Toc104993084"/>
      <w:bookmarkStart w:id="138" w:name="_Toc107842230"/>
      <w:bookmarkEnd w:id="135"/>
      <w:r w:rsidRPr="003C258C">
        <w:rPr>
          <w:rFonts w:ascii="Montserrat" w:hAnsi="Montserrat"/>
          <w:i w:val="0"/>
          <w:lang w:val="ru-RU"/>
        </w:rPr>
        <w:t xml:space="preserve">Приложение </w:t>
      </w:r>
      <w:r w:rsidR="005A26B1" w:rsidRPr="003C258C">
        <w:rPr>
          <w:rFonts w:ascii="Montserrat" w:hAnsi="Montserrat"/>
          <w:i w:val="0"/>
          <w:lang w:val="ru-RU"/>
        </w:rPr>
        <w:t xml:space="preserve">№ </w:t>
      </w:r>
      <w:r w:rsidR="00B56CA9" w:rsidRPr="003C258C">
        <w:rPr>
          <w:rFonts w:ascii="Montserrat" w:hAnsi="Montserrat"/>
          <w:i w:val="0"/>
          <w:lang w:val="ru-RU"/>
        </w:rPr>
        <w:t>1</w:t>
      </w:r>
      <w:bookmarkEnd w:id="136"/>
      <w:r w:rsidR="005A26B1" w:rsidRPr="003C258C">
        <w:rPr>
          <w:rFonts w:ascii="Montserrat" w:hAnsi="Montserrat"/>
          <w:i w:val="0"/>
          <w:lang w:val="ru-RU"/>
        </w:rPr>
        <w:t>. Требования к формулировкам названий процессов</w:t>
      </w:r>
      <w:bookmarkEnd w:id="137"/>
      <w:r w:rsidR="00274BD0">
        <w:rPr>
          <w:rFonts w:ascii="Montserrat" w:hAnsi="Montserrat"/>
          <w:i w:val="0"/>
          <w:lang w:val="ru-RU"/>
        </w:rPr>
        <w:t xml:space="preserve"> (задач)</w:t>
      </w:r>
      <w:bookmarkEnd w:id="138"/>
    </w:p>
    <w:p w14:paraId="4387DF2B" w14:textId="77777777" w:rsidR="00B56CA9" w:rsidRPr="00E4670E" w:rsidRDefault="00274BD0" w:rsidP="00274BD0">
      <w:pPr>
        <w:jc w:val="right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>Таблица 15. Требования к формулировкам названий процессов (задач)</w:t>
      </w:r>
      <w:r w:rsidR="005446EA">
        <w:rPr>
          <w:rFonts w:ascii="Montserrat" w:hAnsi="Montserrat"/>
          <w:sz w:val="22"/>
          <w:szCs w:val="22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3124"/>
        <w:gridCol w:w="2027"/>
        <w:gridCol w:w="1947"/>
        <w:gridCol w:w="1937"/>
      </w:tblGrid>
      <w:tr w:rsidR="007C4C7D" w:rsidRPr="00E4670E" w14:paraId="4E2277D2" w14:textId="77777777" w:rsidTr="00E033DE">
        <w:trPr>
          <w:tblHeader/>
        </w:trPr>
        <w:tc>
          <w:tcPr>
            <w:tcW w:w="484" w:type="dxa"/>
            <w:vMerge w:val="restart"/>
            <w:shd w:val="clear" w:color="auto" w:fill="auto"/>
          </w:tcPr>
          <w:p w14:paraId="4E893AD4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№</w:t>
            </w:r>
          </w:p>
        </w:tc>
        <w:tc>
          <w:tcPr>
            <w:tcW w:w="3124" w:type="dxa"/>
            <w:vMerge w:val="restart"/>
            <w:shd w:val="clear" w:color="auto" w:fill="auto"/>
          </w:tcPr>
          <w:p w14:paraId="01A2B86D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</w:p>
          <w:p w14:paraId="5A89E62B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Параметр</w:t>
            </w:r>
          </w:p>
        </w:tc>
        <w:tc>
          <w:tcPr>
            <w:tcW w:w="5911" w:type="dxa"/>
            <w:gridSpan w:val="3"/>
            <w:shd w:val="clear" w:color="auto" w:fill="auto"/>
          </w:tcPr>
          <w:p w14:paraId="774FDEC7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Требование</w:t>
            </w:r>
          </w:p>
        </w:tc>
      </w:tr>
      <w:tr w:rsidR="007C4C7D" w:rsidRPr="00E4670E" w14:paraId="2ABE1B29" w14:textId="77777777" w:rsidTr="00E033DE">
        <w:trPr>
          <w:tblHeader/>
        </w:trPr>
        <w:tc>
          <w:tcPr>
            <w:tcW w:w="484" w:type="dxa"/>
            <w:vMerge/>
            <w:shd w:val="clear" w:color="auto" w:fill="auto"/>
          </w:tcPr>
          <w:p w14:paraId="1B5B9320" w14:textId="77777777" w:rsidR="007C4C7D" w:rsidRPr="00E4670E" w:rsidRDefault="007C4C7D" w:rsidP="005A77D0">
            <w:pPr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3124" w:type="dxa"/>
            <w:vMerge/>
            <w:shd w:val="clear" w:color="auto" w:fill="auto"/>
          </w:tcPr>
          <w:p w14:paraId="2327F251" w14:textId="77777777" w:rsidR="007C4C7D" w:rsidRPr="00E4670E" w:rsidRDefault="007C4C7D" w:rsidP="005A77D0">
            <w:pPr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3974" w:type="dxa"/>
            <w:gridSpan w:val="2"/>
            <w:shd w:val="clear" w:color="auto" w:fill="auto"/>
          </w:tcPr>
          <w:p w14:paraId="4E87D009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 xml:space="preserve">Нотация </w:t>
            </w:r>
            <w:r w:rsidRPr="00E4670E">
              <w:rPr>
                <w:rFonts w:ascii="Montserrat" w:hAnsi="Montserrat"/>
                <w:b/>
                <w:sz w:val="22"/>
                <w:szCs w:val="22"/>
                <w:lang w:val="en-US"/>
              </w:rPr>
              <w:t>IDEF0</w:t>
            </w:r>
          </w:p>
        </w:tc>
        <w:tc>
          <w:tcPr>
            <w:tcW w:w="1937" w:type="dxa"/>
            <w:shd w:val="clear" w:color="auto" w:fill="auto"/>
          </w:tcPr>
          <w:p w14:paraId="4B44D577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  <w:lang w:val="en-US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 xml:space="preserve">Нотация </w:t>
            </w:r>
            <w:r w:rsidRPr="00E4670E">
              <w:rPr>
                <w:rFonts w:ascii="Montserrat" w:hAnsi="Montserrat"/>
                <w:b/>
                <w:sz w:val="22"/>
                <w:szCs w:val="22"/>
                <w:lang w:val="en-US"/>
              </w:rPr>
              <w:t>BPMN</w:t>
            </w:r>
          </w:p>
        </w:tc>
      </w:tr>
      <w:tr w:rsidR="007C4C7D" w:rsidRPr="00E4670E" w14:paraId="1ECA50DE" w14:textId="77777777" w:rsidTr="00E033DE">
        <w:trPr>
          <w:tblHeader/>
        </w:trPr>
        <w:tc>
          <w:tcPr>
            <w:tcW w:w="484" w:type="dxa"/>
            <w:vMerge/>
            <w:shd w:val="clear" w:color="auto" w:fill="auto"/>
          </w:tcPr>
          <w:p w14:paraId="5A24C112" w14:textId="77777777" w:rsidR="007C4C7D" w:rsidRPr="00E4670E" w:rsidRDefault="007C4C7D" w:rsidP="005A77D0">
            <w:pPr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3124" w:type="dxa"/>
            <w:vMerge/>
            <w:shd w:val="clear" w:color="auto" w:fill="auto"/>
          </w:tcPr>
          <w:p w14:paraId="4F0FACD3" w14:textId="77777777" w:rsidR="007C4C7D" w:rsidRPr="00E4670E" w:rsidRDefault="007C4C7D" w:rsidP="005A77D0">
            <w:pPr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  <w:tc>
          <w:tcPr>
            <w:tcW w:w="2027" w:type="dxa"/>
            <w:shd w:val="clear" w:color="auto" w:fill="auto"/>
          </w:tcPr>
          <w:p w14:paraId="2765F9F7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Уровни 1-2</w:t>
            </w:r>
          </w:p>
        </w:tc>
        <w:tc>
          <w:tcPr>
            <w:tcW w:w="1947" w:type="dxa"/>
            <w:shd w:val="clear" w:color="auto" w:fill="auto"/>
          </w:tcPr>
          <w:p w14:paraId="0E332E02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Уровни 3-4</w:t>
            </w:r>
          </w:p>
        </w:tc>
        <w:tc>
          <w:tcPr>
            <w:tcW w:w="1937" w:type="dxa"/>
            <w:shd w:val="clear" w:color="auto" w:fill="auto"/>
          </w:tcPr>
          <w:p w14:paraId="5C78BBD2" w14:textId="77777777" w:rsidR="007C4C7D" w:rsidRPr="00E4670E" w:rsidRDefault="007C4C7D" w:rsidP="005A77D0">
            <w:pPr>
              <w:jc w:val="center"/>
              <w:rPr>
                <w:rFonts w:ascii="Montserrat" w:hAnsi="Montserrat"/>
                <w:b/>
                <w:sz w:val="22"/>
                <w:szCs w:val="22"/>
                <w:lang w:val="en-US"/>
              </w:rPr>
            </w:pPr>
            <w:r w:rsidRPr="00E4670E">
              <w:rPr>
                <w:rFonts w:ascii="Montserrat" w:hAnsi="Montserrat"/>
                <w:b/>
                <w:sz w:val="22"/>
                <w:szCs w:val="22"/>
              </w:rPr>
              <w:t>Уровни</w:t>
            </w:r>
            <w:r w:rsidRPr="00E4670E">
              <w:rPr>
                <w:rFonts w:ascii="Montserrat" w:hAnsi="Montserrat"/>
                <w:b/>
                <w:sz w:val="22"/>
                <w:szCs w:val="22"/>
                <w:lang w:val="en-US"/>
              </w:rPr>
              <w:t xml:space="preserve"> 3-6</w:t>
            </w:r>
          </w:p>
        </w:tc>
      </w:tr>
      <w:tr w:rsidR="007C4C7D" w:rsidRPr="00E4670E" w14:paraId="6FBF5EE8" w14:textId="77777777" w:rsidTr="00E033DE">
        <w:tc>
          <w:tcPr>
            <w:tcW w:w="484" w:type="dxa"/>
            <w:shd w:val="clear" w:color="auto" w:fill="auto"/>
            <w:vAlign w:val="center"/>
          </w:tcPr>
          <w:p w14:paraId="528D0580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1</w:t>
            </w:r>
          </w:p>
        </w:tc>
        <w:tc>
          <w:tcPr>
            <w:tcW w:w="3124" w:type="dxa"/>
            <w:shd w:val="clear" w:color="auto" w:fill="auto"/>
          </w:tcPr>
          <w:p w14:paraId="0718E9D4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Формулировка названия</w:t>
            </w:r>
          </w:p>
        </w:tc>
        <w:tc>
          <w:tcPr>
            <w:tcW w:w="3974" w:type="dxa"/>
            <w:gridSpan w:val="2"/>
            <w:shd w:val="clear" w:color="auto" w:fill="auto"/>
            <w:vAlign w:val="center"/>
          </w:tcPr>
          <w:p w14:paraId="61CF13D3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Отглагольное существительное или существительное</w:t>
            </w:r>
          </w:p>
        </w:tc>
        <w:tc>
          <w:tcPr>
            <w:tcW w:w="1937" w:type="dxa"/>
            <w:shd w:val="clear" w:color="auto" w:fill="auto"/>
            <w:vAlign w:val="center"/>
          </w:tcPr>
          <w:p w14:paraId="60386D20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Глагол, вопрос «что сделать?»</w:t>
            </w:r>
          </w:p>
        </w:tc>
      </w:tr>
      <w:tr w:rsidR="007C4C7D" w:rsidRPr="00E4670E" w14:paraId="74CDAC1D" w14:textId="77777777" w:rsidTr="00E033DE">
        <w:tc>
          <w:tcPr>
            <w:tcW w:w="484" w:type="dxa"/>
            <w:shd w:val="clear" w:color="auto" w:fill="auto"/>
            <w:vAlign w:val="center"/>
          </w:tcPr>
          <w:p w14:paraId="1BA8D4E8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2</w:t>
            </w:r>
          </w:p>
        </w:tc>
        <w:tc>
          <w:tcPr>
            <w:tcW w:w="3124" w:type="dxa"/>
            <w:shd w:val="clear" w:color="auto" w:fill="auto"/>
          </w:tcPr>
          <w:p w14:paraId="36FC8E0A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Количество символов в названии</w:t>
            </w:r>
          </w:p>
        </w:tc>
        <w:tc>
          <w:tcPr>
            <w:tcW w:w="2027" w:type="dxa"/>
            <w:shd w:val="clear" w:color="auto" w:fill="auto"/>
          </w:tcPr>
          <w:p w14:paraId="11E1F399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До 80</w:t>
            </w:r>
          </w:p>
        </w:tc>
        <w:tc>
          <w:tcPr>
            <w:tcW w:w="1947" w:type="dxa"/>
            <w:shd w:val="clear" w:color="auto" w:fill="auto"/>
            <w:vAlign w:val="center"/>
          </w:tcPr>
          <w:p w14:paraId="244ADF85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До 100</w:t>
            </w:r>
          </w:p>
        </w:tc>
        <w:tc>
          <w:tcPr>
            <w:tcW w:w="1937" w:type="dxa"/>
            <w:shd w:val="clear" w:color="auto" w:fill="auto"/>
            <w:vAlign w:val="center"/>
          </w:tcPr>
          <w:p w14:paraId="676DA7DD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До 100</w:t>
            </w:r>
          </w:p>
        </w:tc>
      </w:tr>
      <w:tr w:rsidR="007C4C7D" w:rsidRPr="00E4670E" w14:paraId="79CF76CE" w14:textId="77777777" w:rsidTr="00E033DE">
        <w:tc>
          <w:tcPr>
            <w:tcW w:w="484" w:type="dxa"/>
            <w:shd w:val="clear" w:color="auto" w:fill="auto"/>
            <w:vAlign w:val="center"/>
          </w:tcPr>
          <w:p w14:paraId="1150C4C8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3</w:t>
            </w:r>
          </w:p>
        </w:tc>
        <w:tc>
          <w:tcPr>
            <w:tcW w:w="3124" w:type="dxa"/>
            <w:shd w:val="clear" w:color="auto" w:fill="auto"/>
          </w:tcPr>
          <w:p w14:paraId="6299E407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аличие формулировок «участие в ...», «согласование», «получение», «отправка», «передача кому-то» без указания других действий</w:t>
            </w:r>
          </w:p>
        </w:tc>
        <w:tc>
          <w:tcPr>
            <w:tcW w:w="3974" w:type="dxa"/>
            <w:gridSpan w:val="2"/>
            <w:shd w:val="clear" w:color="auto" w:fill="auto"/>
            <w:vAlign w:val="center"/>
          </w:tcPr>
          <w:p w14:paraId="44CDC34C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  <w:tc>
          <w:tcPr>
            <w:tcW w:w="1937" w:type="dxa"/>
            <w:shd w:val="clear" w:color="auto" w:fill="auto"/>
            <w:vAlign w:val="center"/>
          </w:tcPr>
          <w:p w14:paraId="24CA23E3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 xml:space="preserve">Допускается при наименовании </w:t>
            </w:r>
            <w:r w:rsidR="00F10ABB">
              <w:rPr>
                <w:rFonts w:ascii="Montserrat" w:hAnsi="Montserrat"/>
                <w:sz w:val="22"/>
                <w:szCs w:val="22"/>
              </w:rPr>
              <w:t>задач</w:t>
            </w:r>
          </w:p>
        </w:tc>
      </w:tr>
      <w:tr w:rsidR="007C4C7D" w:rsidRPr="00E4670E" w14:paraId="1D2F9817" w14:textId="77777777" w:rsidTr="00E033DE">
        <w:tc>
          <w:tcPr>
            <w:tcW w:w="484" w:type="dxa"/>
            <w:shd w:val="clear" w:color="auto" w:fill="auto"/>
            <w:vAlign w:val="center"/>
          </w:tcPr>
          <w:p w14:paraId="270DB7A5" w14:textId="77777777" w:rsidR="007C4C7D" w:rsidRPr="00E4670E" w:rsidRDefault="007C4C7D" w:rsidP="00E033DE">
            <w:pPr>
              <w:tabs>
                <w:tab w:val="left" w:pos="300"/>
              </w:tabs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4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544B03B1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 xml:space="preserve">Наличие причастий, слов «которые», «для того, чтобы» ... и т.п. 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5CD97378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7C4C7D" w:rsidRPr="00E4670E" w14:paraId="4912E2EB" w14:textId="77777777" w:rsidTr="00E033DE">
        <w:tc>
          <w:tcPr>
            <w:tcW w:w="484" w:type="dxa"/>
            <w:shd w:val="clear" w:color="auto" w:fill="auto"/>
            <w:vAlign w:val="center"/>
          </w:tcPr>
          <w:p w14:paraId="45EA677F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5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4C91555E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аличие прилагательных типа «полезный», «нужный» и других подобных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7E84D601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7C4C7D" w:rsidRPr="00E4670E" w14:paraId="46D10E29" w14:textId="77777777" w:rsidTr="00E033DE">
        <w:tc>
          <w:tcPr>
            <w:tcW w:w="484" w:type="dxa"/>
            <w:shd w:val="clear" w:color="auto" w:fill="auto"/>
            <w:vAlign w:val="center"/>
          </w:tcPr>
          <w:p w14:paraId="74982344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6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0B8DD600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Какие-либо комментарии и пояснения в скобках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5B577FDC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7C4C7D" w:rsidRPr="00E4670E" w14:paraId="0C43C8FD" w14:textId="77777777" w:rsidTr="00E033DE">
        <w:tc>
          <w:tcPr>
            <w:tcW w:w="484" w:type="dxa"/>
            <w:shd w:val="clear" w:color="auto" w:fill="auto"/>
            <w:vAlign w:val="center"/>
          </w:tcPr>
          <w:p w14:paraId="5D1922AB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7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2853E9EA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 xml:space="preserve">Указание в формулировке одновременно нескольких периодов времени 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36419026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7C4C7D" w:rsidRPr="00E4670E" w14:paraId="3DC88886" w14:textId="77777777" w:rsidTr="00E033DE">
        <w:tc>
          <w:tcPr>
            <w:tcW w:w="484" w:type="dxa"/>
            <w:shd w:val="clear" w:color="auto" w:fill="auto"/>
            <w:vAlign w:val="center"/>
          </w:tcPr>
          <w:p w14:paraId="1F825AD1" w14:textId="77777777" w:rsidR="007C4C7D" w:rsidRPr="00E4670E" w:rsidRDefault="007C4C7D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8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66E2D3A6" w14:textId="77777777" w:rsidR="007C4C7D" w:rsidRPr="00E4670E" w:rsidRDefault="007C4C7D" w:rsidP="00B56CA9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Использование сокращений без необходимости, сокращений дублирующих текст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26DE6B56" w14:textId="77777777" w:rsidR="007C4C7D" w:rsidRPr="00E4670E" w:rsidRDefault="007C4C7D" w:rsidP="00F10ABB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E033DE" w:rsidRPr="00E4670E" w14:paraId="0B0C9B8A" w14:textId="77777777" w:rsidTr="00E033DE">
        <w:tc>
          <w:tcPr>
            <w:tcW w:w="484" w:type="dxa"/>
            <w:shd w:val="clear" w:color="auto" w:fill="auto"/>
            <w:vAlign w:val="center"/>
          </w:tcPr>
          <w:p w14:paraId="512A650E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9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6273A4E6" w14:textId="77777777" w:rsidR="00E033DE" w:rsidRPr="00E4670E" w:rsidRDefault="00E033DE" w:rsidP="00E033DE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Использование названий структурных подразделений, должностей, ролей и внешних клиентов процесса в формулировке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0989EB18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допускается</w:t>
            </w:r>
          </w:p>
        </w:tc>
      </w:tr>
      <w:tr w:rsidR="00E033DE" w:rsidRPr="00E4670E" w14:paraId="047D5C67" w14:textId="77777777" w:rsidTr="00E033DE">
        <w:tc>
          <w:tcPr>
            <w:tcW w:w="484" w:type="dxa"/>
            <w:shd w:val="clear" w:color="auto" w:fill="auto"/>
            <w:vAlign w:val="center"/>
          </w:tcPr>
          <w:p w14:paraId="7DB7A9DD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10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09FC6DFD" w14:textId="77777777" w:rsidR="00E033DE" w:rsidRPr="00E4670E" w:rsidRDefault="00E033DE" w:rsidP="00E033DE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Указание 2-х (и более) различных действий в одной формулировке, в т. ч. через запятую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34142933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рекомендуется</w:t>
            </w:r>
          </w:p>
        </w:tc>
      </w:tr>
      <w:tr w:rsidR="00E033DE" w:rsidRPr="00E4670E" w14:paraId="3FFF0320" w14:textId="77777777" w:rsidTr="00E033DE">
        <w:tc>
          <w:tcPr>
            <w:tcW w:w="484" w:type="dxa"/>
            <w:shd w:val="clear" w:color="auto" w:fill="auto"/>
            <w:vAlign w:val="center"/>
          </w:tcPr>
          <w:p w14:paraId="584E8AD9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lastRenderedPageBreak/>
              <w:t>11</w:t>
            </w:r>
          </w:p>
        </w:tc>
        <w:tc>
          <w:tcPr>
            <w:tcW w:w="3124" w:type="dxa"/>
            <w:shd w:val="clear" w:color="auto" w:fill="auto"/>
          </w:tcPr>
          <w:p w14:paraId="58317FD8" w14:textId="77777777" w:rsidR="00E033DE" w:rsidRPr="00E4670E" w:rsidRDefault="00E033DE" w:rsidP="00E033DE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Перечисления выходов процесса (или объектов работы)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7E027993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рекомендуется</w:t>
            </w:r>
          </w:p>
        </w:tc>
      </w:tr>
      <w:tr w:rsidR="00E033DE" w:rsidRPr="00E4670E" w14:paraId="2744B7C0" w14:textId="77777777" w:rsidTr="00E033DE">
        <w:tc>
          <w:tcPr>
            <w:tcW w:w="484" w:type="dxa"/>
            <w:shd w:val="clear" w:color="auto" w:fill="auto"/>
          </w:tcPr>
          <w:p w14:paraId="3527ACE1" w14:textId="77777777" w:rsidR="00E033DE" w:rsidRPr="00E4670E" w:rsidRDefault="00E033DE" w:rsidP="00E033DE">
            <w:pPr>
              <w:jc w:val="right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12</w:t>
            </w:r>
          </w:p>
        </w:tc>
        <w:tc>
          <w:tcPr>
            <w:tcW w:w="3124" w:type="dxa"/>
            <w:shd w:val="clear" w:color="auto" w:fill="auto"/>
            <w:vAlign w:val="center"/>
          </w:tcPr>
          <w:p w14:paraId="4E200DCD" w14:textId="77777777" w:rsidR="00E033DE" w:rsidRPr="00E4670E" w:rsidRDefault="00E033DE" w:rsidP="00E033DE">
            <w:pPr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Использование терминов «Обеспечение», «Организация», «Осуществление» и т.д. если можно использовать другое отглагольное существительное и при этом сократить формулировку</w:t>
            </w:r>
          </w:p>
        </w:tc>
        <w:tc>
          <w:tcPr>
            <w:tcW w:w="5911" w:type="dxa"/>
            <w:gridSpan w:val="3"/>
            <w:shd w:val="clear" w:color="auto" w:fill="auto"/>
            <w:vAlign w:val="center"/>
          </w:tcPr>
          <w:p w14:paraId="3EBE580D" w14:textId="77777777" w:rsidR="00E033DE" w:rsidRPr="00E4670E" w:rsidRDefault="00E033DE" w:rsidP="00E033DE">
            <w:pPr>
              <w:jc w:val="center"/>
              <w:rPr>
                <w:rFonts w:ascii="Montserrat" w:hAnsi="Montserrat"/>
                <w:sz w:val="22"/>
                <w:szCs w:val="22"/>
              </w:rPr>
            </w:pPr>
            <w:r w:rsidRPr="00E4670E">
              <w:rPr>
                <w:rFonts w:ascii="Montserrat" w:hAnsi="Montserrat"/>
                <w:sz w:val="22"/>
                <w:szCs w:val="22"/>
              </w:rPr>
              <w:t>Не рекомендуется</w:t>
            </w:r>
          </w:p>
        </w:tc>
      </w:tr>
    </w:tbl>
    <w:p w14:paraId="124A101A" w14:textId="77777777" w:rsidR="005A26B1" w:rsidRDefault="005A26B1" w:rsidP="005A26B1">
      <w:pPr>
        <w:keepNext/>
        <w:tabs>
          <w:tab w:val="left" w:pos="284"/>
        </w:tabs>
        <w:outlineLvl w:val="1"/>
        <w:rPr>
          <w:rFonts w:ascii="Montserrat" w:hAnsi="Montserrat"/>
          <w:b/>
          <w:bCs/>
          <w:iCs/>
        </w:rPr>
      </w:pPr>
      <w:bookmarkStart w:id="139" w:name="_Toc519254768"/>
    </w:p>
    <w:p w14:paraId="3E5876A2" w14:textId="77777777" w:rsidR="005A26B1" w:rsidRPr="003C258C" w:rsidRDefault="002D2665" w:rsidP="006F0955">
      <w:pPr>
        <w:pStyle w:val="2"/>
        <w:numPr>
          <w:ilvl w:val="1"/>
          <w:numId w:val="31"/>
        </w:numPr>
        <w:rPr>
          <w:rFonts w:ascii="Montserrat" w:hAnsi="Montserrat"/>
          <w:i w:val="0"/>
          <w:lang w:val="ru-RU"/>
        </w:rPr>
      </w:pPr>
      <w:bookmarkStart w:id="140" w:name="_Приложение_№_2."/>
      <w:bookmarkStart w:id="141" w:name="_Toc104993085"/>
      <w:bookmarkStart w:id="142" w:name="_Toc107842231"/>
      <w:bookmarkEnd w:id="140"/>
      <w:r w:rsidRPr="003C258C">
        <w:rPr>
          <w:rFonts w:ascii="Montserrat" w:hAnsi="Montserrat"/>
          <w:i w:val="0"/>
          <w:lang w:val="ru-RU"/>
        </w:rPr>
        <w:t xml:space="preserve">Приложение </w:t>
      </w:r>
      <w:r w:rsidR="005A26B1" w:rsidRPr="003C258C">
        <w:rPr>
          <w:rFonts w:ascii="Montserrat" w:hAnsi="Montserrat"/>
          <w:i w:val="0"/>
          <w:lang w:val="ru-RU"/>
        </w:rPr>
        <w:t xml:space="preserve">№ </w:t>
      </w:r>
      <w:r w:rsidR="008951FD" w:rsidRPr="003C258C">
        <w:rPr>
          <w:rFonts w:ascii="Montserrat" w:hAnsi="Montserrat"/>
          <w:i w:val="0"/>
          <w:lang w:val="ru-RU"/>
        </w:rPr>
        <w:t>2</w:t>
      </w:r>
      <w:bookmarkEnd w:id="139"/>
      <w:r w:rsidR="005A26B1" w:rsidRPr="003C258C">
        <w:rPr>
          <w:rFonts w:ascii="Montserrat" w:hAnsi="Montserrat"/>
          <w:i w:val="0"/>
          <w:lang w:val="ru-RU"/>
        </w:rPr>
        <w:t xml:space="preserve">. </w:t>
      </w:r>
      <w:r w:rsidR="00C01103" w:rsidRPr="003C258C">
        <w:rPr>
          <w:rFonts w:ascii="Montserrat" w:hAnsi="Montserrat"/>
          <w:i w:val="0"/>
          <w:lang w:val="ru-RU"/>
        </w:rPr>
        <w:t>Примеры правильной и неправильной формулировки названия процесса</w:t>
      </w:r>
      <w:bookmarkEnd w:id="141"/>
      <w:bookmarkEnd w:id="142"/>
    </w:p>
    <w:p w14:paraId="62CBFFBD" w14:textId="77777777" w:rsidR="005A26B1" w:rsidRDefault="005A26B1" w:rsidP="005A26B1">
      <w:pPr>
        <w:keepNext/>
        <w:tabs>
          <w:tab w:val="left" w:pos="284"/>
        </w:tabs>
        <w:outlineLvl w:val="1"/>
        <w:rPr>
          <w:rFonts w:ascii="Montserrat" w:hAnsi="Montserrat"/>
          <w:sz w:val="22"/>
          <w:szCs w:val="22"/>
        </w:rPr>
      </w:pPr>
    </w:p>
    <w:p w14:paraId="471EDC29" w14:textId="77777777" w:rsidR="00274BD0" w:rsidRDefault="00274BD0" w:rsidP="008D4001">
      <w:pPr>
        <w:jc w:val="right"/>
        <w:rPr>
          <w:rFonts w:ascii="Montserrat" w:hAnsi="Montserrat"/>
          <w:sz w:val="22"/>
          <w:szCs w:val="22"/>
        </w:rPr>
      </w:pPr>
      <w:r>
        <w:rPr>
          <w:rFonts w:ascii="Montserrat" w:hAnsi="Montserrat"/>
          <w:sz w:val="22"/>
          <w:szCs w:val="22"/>
        </w:rPr>
        <w:t xml:space="preserve">Таблица 16. </w:t>
      </w:r>
      <w:r w:rsidRPr="00274BD0">
        <w:rPr>
          <w:rFonts w:ascii="Montserrat" w:hAnsi="Montserrat"/>
          <w:sz w:val="22"/>
          <w:szCs w:val="22"/>
        </w:rPr>
        <w:t xml:space="preserve">Примеры правильной и неправильной формулировки названия </w:t>
      </w:r>
    </w:p>
    <w:p w14:paraId="05F0FD52" w14:textId="77777777" w:rsidR="00274BD0" w:rsidRPr="008D49E3" w:rsidRDefault="00274BD0" w:rsidP="008D4001">
      <w:pPr>
        <w:jc w:val="right"/>
        <w:rPr>
          <w:rFonts w:ascii="Montserrat" w:hAnsi="Montserrat"/>
          <w:sz w:val="22"/>
          <w:szCs w:val="22"/>
        </w:rPr>
      </w:pPr>
      <w:r w:rsidRPr="00274BD0">
        <w:rPr>
          <w:rFonts w:ascii="Montserrat" w:hAnsi="Montserrat"/>
          <w:sz w:val="22"/>
          <w:szCs w:val="22"/>
        </w:rPr>
        <w:t>процесса</w:t>
      </w:r>
      <w:r>
        <w:rPr>
          <w:rFonts w:ascii="Montserrat" w:hAnsi="Montserrat"/>
          <w:sz w:val="22"/>
          <w:szCs w:val="22"/>
        </w:rPr>
        <w:t xml:space="preserve">. </w:t>
      </w:r>
    </w:p>
    <w:tbl>
      <w:tblPr>
        <w:tblW w:w="963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76"/>
        <w:gridCol w:w="5963"/>
      </w:tblGrid>
      <w:tr w:rsidR="009F574F" w:rsidRPr="008D49E3" w14:paraId="7FC43B5D" w14:textId="77777777" w:rsidTr="001E3A76">
        <w:trPr>
          <w:trHeight w:val="433"/>
        </w:trPr>
        <w:tc>
          <w:tcPr>
            <w:tcW w:w="9639" w:type="dxa"/>
            <w:gridSpan w:val="2"/>
            <w:shd w:val="clear" w:color="auto" w:fill="auto"/>
            <w:vAlign w:val="center"/>
          </w:tcPr>
          <w:p w14:paraId="0932DFE6" w14:textId="77777777" w:rsidR="009F574F" w:rsidRPr="008D49E3" w:rsidRDefault="009F574F" w:rsidP="00274BD0">
            <w:pPr>
              <w:keepLines/>
              <w:widowControl w:val="0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 xml:space="preserve">Нотация </w:t>
            </w:r>
            <w:r w:rsidRPr="008D49E3">
              <w:rPr>
                <w:rFonts w:ascii="Montserrat" w:hAnsi="Montserrat"/>
                <w:b/>
                <w:sz w:val="22"/>
                <w:szCs w:val="22"/>
                <w:lang w:val="en-US"/>
              </w:rPr>
              <w:t>IDEF0</w:t>
            </w:r>
          </w:p>
        </w:tc>
      </w:tr>
      <w:tr w:rsidR="009F574F" w:rsidRPr="008D49E3" w14:paraId="34A025DA" w14:textId="77777777" w:rsidTr="008C354A">
        <w:trPr>
          <w:tblHeader/>
        </w:trPr>
        <w:tc>
          <w:tcPr>
            <w:tcW w:w="3676" w:type="dxa"/>
            <w:shd w:val="clear" w:color="auto" w:fill="auto"/>
            <w:vAlign w:val="center"/>
          </w:tcPr>
          <w:p w14:paraId="2626638F" w14:textId="77777777" w:rsidR="009F574F" w:rsidRPr="008D49E3" w:rsidRDefault="009F574F" w:rsidP="005446EA">
            <w:pPr>
              <w:keepLines/>
              <w:widowControl w:val="0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bCs/>
                <w:sz w:val="22"/>
                <w:szCs w:val="22"/>
              </w:rPr>
              <w:t>Варианты наименования БП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29C639B2" w14:textId="77777777" w:rsidR="009F574F" w:rsidRPr="008D49E3" w:rsidRDefault="009F574F" w:rsidP="0037255A">
            <w:pPr>
              <w:keepLines/>
              <w:widowControl w:val="0"/>
              <w:jc w:val="center"/>
              <w:rPr>
                <w:rFonts w:ascii="Montserrat" w:hAnsi="Montserrat"/>
                <w:b/>
                <w:bCs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bCs/>
                <w:sz w:val="22"/>
                <w:szCs w:val="22"/>
              </w:rPr>
              <w:t>Примеры</w:t>
            </w:r>
          </w:p>
        </w:tc>
      </w:tr>
      <w:tr w:rsidR="008951FD" w:rsidRPr="008D49E3" w14:paraId="69F7A285" w14:textId="77777777" w:rsidTr="008D49E3">
        <w:tc>
          <w:tcPr>
            <w:tcW w:w="3676" w:type="dxa"/>
            <w:shd w:val="clear" w:color="auto" w:fill="auto"/>
            <w:vAlign w:val="center"/>
          </w:tcPr>
          <w:p w14:paraId="7ED8DAE8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Заключение договора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6052F7C1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1"/>
              </w:numPr>
              <w:spacing w:before="120" w:after="120" w:line="260" w:lineRule="atLeast"/>
              <w:ind w:left="318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Правильно:</w:t>
            </w:r>
            <w:r w:rsidRPr="008D49E3">
              <w:rPr>
                <w:rFonts w:ascii="Montserrat" w:hAnsi="Montserrat"/>
                <w:sz w:val="22"/>
                <w:szCs w:val="22"/>
              </w:rPr>
              <w:t xml:space="preserve"> Имя должно быть отглагольным существительным</w:t>
            </w:r>
          </w:p>
        </w:tc>
      </w:tr>
      <w:tr w:rsidR="008951FD" w:rsidRPr="008D49E3" w14:paraId="06FE9CFC" w14:textId="77777777" w:rsidTr="008D49E3">
        <w:tc>
          <w:tcPr>
            <w:tcW w:w="3676" w:type="dxa"/>
            <w:shd w:val="clear" w:color="auto" w:fill="auto"/>
            <w:vAlign w:val="center"/>
          </w:tcPr>
          <w:p w14:paraId="5C22A860" w14:textId="77777777" w:rsidR="008951FD" w:rsidRP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Подготовить проект договора»</w:t>
            </w:r>
          </w:p>
          <w:p w14:paraId="38A23F78" w14:textId="77777777" w:rsidR="008951FD" w:rsidRP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Проект договора»</w:t>
            </w:r>
          </w:p>
          <w:p w14:paraId="4369BB35" w14:textId="77777777" w:rsidR="008951FD" w:rsidRPr="008D49E3" w:rsidRDefault="008D49E3" w:rsidP="0037255A">
            <w:pPr>
              <w:keepLines/>
              <w:widowControl w:val="0"/>
              <w:spacing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Договор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4A3FA736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="00885ED1" w:rsidRPr="008D49E3">
              <w:rPr>
                <w:rFonts w:ascii="Montserrat" w:hAnsi="Montserrat"/>
                <w:sz w:val="22"/>
                <w:szCs w:val="22"/>
              </w:rPr>
              <w:t xml:space="preserve">: </w:t>
            </w:r>
            <w:r w:rsidRPr="008D49E3">
              <w:rPr>
                <w:rFonts w:ascii="Montserrat" w:hAnsi="Montserrat"/>
                <w:sz w:val="22"/>
                <w:szCs w:val="22"/>
              </w:rPr>
              <w:t>Не допускается использование глаголов, объектов деятельности (документов, информации и т.д.), с</w:t>
            </w:r>
            <w:r w:rsidR="00885ED1" w:rsidRPr="008D49E3">
              <w:rPr>
                <w:rFonts w:ascii="Montserrat" w:hAnsi="Montserrat"/>
                <w:sz w:val="22"/>
                <w:szCs w:val="22"/>
              </w:rPr>
              <w:t>убъектов в названии подпроцесса</w:t>
            </w:r>
          </w:p>
        </w:tc>
      </w:tr>
      <w:tr w:rsidR="008951FD" w:rsidRPr="008D49E3" w14:paraId="6AE6E34D" w14:textId="77777777" w:rsidTr="008D49E3">
        <w:tc>
          <w:tcPr>
            <w:tcW w:w="3676" w:type="dxa"/>
            <w:shd w:val="clear" w:color="auto" w:fill="auto"/>
            <w:vAlign w:val="center"/>
          </w:tcPr>
          <w:p w14:paraId="70D92545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Согласовение требований, необходимых для заключения договора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5577AAF9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аличие причастий, слов «которые», «для того, чтобы» и т.п.</w:t>
            </w:r>
          </w:p>
        </w:tc>
      </w:tr>
      <w:tr w:rsidR="008951FD" w:rsidRPr="008D49E3" w14:paraId="1C2F607F" w14:textId="77777777" w:rsidTr="008D49E3">
        <w:tc>
          <w:tcPr>
            <w:tcW w:w="3676" w:type="dxa"/>
            <w:shd w:val="clear" w:color="auto" w:fill="auto"/>
            <w:vAlign w:val="center"/>
          </w:tcPr>
          <w:p w14:paraId="36AB00CD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Получение подтверждения, необходимого для отгрузки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594A8DD1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 xml:space="preserve">: наличие прилагательных типа </w:t>
            </w:r>
            <w:r w:rsidR="008D49E3">
              <w:rPr>
                <w:rFonts w:ascii="Montserrat" w:hAnsi="Montserrat"/>
                <w:sz w:val="22"/>
                <w:szCs w:val="22"/>
              </w:rPr>
              <w:t xml:space="preserve">«необходимый», </w:t>
            </w:r>
            <w:r w:rsidRPr="008D49E3">
              <w:rPr>
                <w:rFonts w:ascii="Montserrat" w:hAnsi="Montserrat"/>
                <w:sz w:val="22"/>
                <w:szCs w:val="22"/>
              </w:rPr>
              <w:t>«полезный», «нужный» и т.п.</w:t>
            </w:r>
          </w:p>
        </w:tc>
      </w:tr>
      <w:tr w:rsidR="008951FD" w:rsidRPr="008D49E3" w14:paraId="6B6177DE" w14:textId="77777777" w:rsidTr="008D49E3">
        <w:tc>
          <w:tcPr>
            <w:tcW w:w="3676" w:type="dxa"/>
            <w:shd w:val="clear" w:color="auto" w:fill="auto"/>
            <w:vAlign w:val="center"/>
          </w:tcPr>
          <w:p w14:paraId="6095AC3F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Обработка обращения (только для БЕ…»)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68FDCAFF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аличие комментариев (допо</w:t>
            </w:r>
            <w:r w:rsidR="00885ED1" w:rsidRPr="008D49E3">
              <w:rPr>
                <w:rFonts w:ascii="Montserrat" w:hAnsi="Montserrat"/>
                <w:sz w:val="22"/>
                <w:szCs w:val="22"/>
              </w:rPr>
              <w:t>лнительных пояснений)</w:t>
            </w:r>
          </w:p>
        </w:tc>
      </w:tr>
      <w:tr w:rsidR="008951FD" w:rsidRPr="008D49E3" w14:paraId="108E1654" w14:textId="77777777" w:rsidTr="008D49E3">
        <w:tc>
          <w:tcPr>
            <w:tcW w:w="3676" w:type="dxa"/>
            <w:shd w:val="clear" w:color="auto" w:fill="auto"/>
            <w:vAlign w:val="center"/>
          </w:tcPr>
          <w:p w14:paraId="15407AAF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Формирование плана продаж на квартал, месяц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65AF48F0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61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указание в формулировке одновреме</w:t>
            </w:r>
            <w:r w:rsidR="00885ED1" w:rsidRPr="008D49E3">
              <w:rPr>
                <w:rFonts w:ascii="Montserrat" w:hAnsi="Montserrat"/>
                <w:sz w:val="22"/>
                <w:szCs w:val="22"/>
              </w:rPr>
              <w:t>нно нескольких периодов времени</w:t>
            </w:r>
          </w:p>
        </w:tc>
      </w:tr>
      <w:tr w:rsidR="008951FD" w:rsidRPr="008D49E3" w14:paraId="31D41005" w14:textId="77777777" w:rsidTr="008D49E3">
        <w:tc>
          <w:tcPr>
            <w:tcW w:w="3676" w:type="dxa"/>
            <w:shd w:val="clear" w:color="auto" w:fill="auto"/>
            <w:vAlign w:val="center"/>
          </w:tcPr>
          <w:p w14:paraId="35FB40A6" w14:textId="77777777" w:rsidR="008951FD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Формирование технического предложения (ТП)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02EBF9A0" w14:textId="77777777" w:rsidR="008951FD" w:rsidRPr="008D49E3" w:rsidRDefault="008951FD" w:rsidP="0037255A">
            <w:pPr>
              <w:keepLines/>
              <w:widowControl w:val="0"/>
              <w:numPr>
                <w:ilvl w:val="0"/>
                <w:numId w:val="2"/>
              </w:numPr>
              <w:spacing w:before="120" w:after="120" w:line="260" w:lineRule="atLeast"/>
              <w:ind w:left="318" w:hanging="261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 xml:space="preserve">Неправильно: </w:t>
            </w:r>
            <w:r w:rsidRPr="008D49E3">
              <w:rPr>
                <w:rFonts w:ascii="Montserrat" w:hAnsi="Montserrat"/>
                <w:sz w:val="22"/>
                <w:szCs w:val="22"/>
              </w:rPr>
              <w:t>использование сокращений без необходимости</w:t>
            </w:r>
            <w:r w:rsidR="00885ED1" w:rsidRPr="008D49E3">
              <w:rPr>
                <w:rFonts w:ascii="Montserrat" w:hAnsi="Montserrat"/>
                <w:sz w:val="22"/>
                <w:szCs w:val="22"/>
              </w:rPr>
              <w:t>, сокращений, дублирующих текст</w:t>
            </w:r>
          </w:p>
        </w:tc>
      </w:tr>
    </w:tbl>
    <w:p w14:paraId="2F775FB2" w14:textId="77777777" w:rsidR="005446EA" w:rsidRDefault="005446EA">
      <w:r>
        <w:br w:type="page"/>
      </w:r>
    </w:p>
    <w:tbl>
      <w:tblPr>
        <w:tblW w:w="963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76"/>
        <w:gridCol w:w="5963"/>
      </w:tblGrid>
      <w:tr w:rsidR="005D7274" w:rsidRPr="008D49E3" w14:paraId="18CCFE9F" w14:textId="77777777" w:rsidTr="005D7274">
        <w:tc>
          <w:tcPr>
            <w:tcW w:w="9639" w:type="dxa"/>
            <w:gridSpan w:val="2"/>
            <w:shd w:val="clear" w:color="auto" w:fill="auto"/>
          </w:tcPr>
          <w:p w14:paraId="119EEBE9" w14:textId="77777777" w:rsidR="005D7274" w:rsidRPr="008D49E3" w:rsidRDefault="005D7274" w:rsidP="0037255A">
            <w:pPr>
              <w:keepLines/>
              <w:widowControl w:val="0"/>
              <w:tabs>
                <w:tab w:val="left" w:pos="5520"/>
              </w:tabs>
              <w:spacing w:before="120" w:after="120" w:line="260" w:lineRule="atLeast"/>
              <w:ind w:left="318"/>
              <w:contextualSpacing/>
              <w:jc w:val="center"/>
              <w:rPr>
                <w:rFonts w:ascii="Montserrat" w:hAnsi="Montserrat"/>
                <w:b/>
                <w:sz w:val="22"/>
                <w:szCs w:val="22"/>
                <w:lang w:val="en-US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lastRenderedPageBreak/>
              <w:t xml:space="preserve">Нотация </w:t>
            </w:r>
            <w:r w:rsidRPr="008D49E3">
              <w:rPr>
                <w:rFonts w:ascii="Montserrat" w:hAnsi="Montserrat"/>
                <w:b/>
                <w:sz w:val="22"/>
                <w:szCs w:val="22"/>
                <w:lang w:val="en-US"/>
              </w:rPr>
              <w:t>BPMN</w:t>
            </w:r>
          </w:p>
        </w:tc>
      </w:tr>
      <w:tr w:rsidR="003B0AAB" w:rsidRPr="008D49E3" w14:paraId="4E71A943" w14:textId="77777777" w:rsidTr="003B0AAB">
        <w:tc>
          <w:tcPr>
            <w:tcW w:w="3676" w:type="dxa"/>
            <w:shd w:val="clear" w:color="auto" w:fill="auto"/>
            <w:vAlign w:val="center"/>
          </w:tcPr>
          <w:p w14:paraId="0B50DD5A" w14:textId="77777777" w:rsidR="003B0AAB" w:rsidRPr="008D49E3" w:rsidRDefault="003B0AAB" w:rsidP="005446EA">
            <w:pPr>
              <w:keepLines/>
              <w:widowControl w:val="0"/>
              <w:tabs>
                <w:tab w:val="left" w:pos="5520"/>
              </w:tabs>
              <w:spacing w:before="120" w:after="120" w:line="260" w:lineRule="atLeast"/>
              <w:contextualSpacing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bCs/>
                <w:sz w:val="22"/>
                <w:szCs w:val="22"/>
              </w:rPr>
              <w:t>Варианты наименования БП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38487307" w14:textId="77777777" w:rsidR="003B0AAB" w:rsidRPr="008D49E3" w:rsidRDefault="003B0AAB" w:rsidP="0037255A">
            <w:pPr>
              <w:keepLines/>
              <w:widowControl w:val="0"/>
              <w:tabs>
                <w:tab w:val="left" w:pos="5520"/>
              </w:tabs>
              <w:spacing w:before="120" w:after="120" w:line="260" w:lineRule="atLeast"/>
              <w:ind w:left="318"/>
              <w:contextualSpacing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bCs/>
                <w:sz w:val="22"/>
                <w:szCs w:val="22"/>
              </w:rPr>
              <w:t>Примеры</w:t>
            </w:r>
          </w:p>
        </w:tc>
      </w:tr>
      <w:tr w:rsidR="003B0AAB" w:rsidRPr="008D49E3" w14:paraId="089CC43B" w14:textId="77777777" w:rsidTr="008D49E3">
        <w:tc>
          <w:tcPr>
            <w:tcW w:w="3676" w:type="dxa"/>
            <w:shd w:val="clear" w:color="auto" w:fill="auto"/>
            <w:vAlign w:val="center"/>
          </w:tcPr>
          <w:p w14:paraId="79774162" w14:textId="77777777" w:rsid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Выполнить обработку заявки клиента»</w:t>
            </w:r>
          </w:p>
          <w:p w14:paraId="6F1448D5" w14:textId="77777777" w:rsidR="003B0AAB" w:rsidRPr="008D49E3" w:rsidRDefault="008D49E3" w:rsidP="0037255A">
            <w:pPr>
              <w:keepLines/>
              <w:widowControl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Сформировать график платежей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783AF382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3"/>
              </w:numPr>
              <w:spacing w:before="120" w:after="120" w:line="260" w:lineRule="atLeast"/>
              <w:ind w:left="312" w:hanging="312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Имя должно быть неопределенной формой глагола (инфинитивом) совершенного вида</w:t>
            </w:r>
          </w:p>
        </w:tc>
      </w:tr>
      <w:tr w:rsidR="003B0AAB" w:rsidRPr="008D49E3" w14:paraId="40F4F7C3" w14:textId="77777777" w:rsidTr="008D49E3">
        <w:trPr>
          <w:trHeight w:val="893"/>
        </w:trPr>
        <w:tc>
          <w:tcPr>
            <w:tcW w:w="3676" w:type="dxa"/>
            <w:shd w:val="clear" w:color="auto" w:fill="auto"/>
            <w:vAlign w:val="center"/>
          </w:tcPr>
          <w:p w14:paraId="0120C49C" w14:textId="77777777" w:rsidR="003B0AAB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График платежей»</w:t>
            </w:r>
          </w:p>
          <w:p w14:paraId="6123387C" w14:textId="77777777" w:rsid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Заявка клиента»</w:t>
            </w:r>
          </w:p>
          <w:p w14:paraId="1F3AE682" w14:textId="77777777" w:rsid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Обрабатывает заявку клиента»</w:t>
            </w:r>
          </w:p>
          <w:p w14:paraId="31A9D907" w14:textId="77777777" w:rsid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noProof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Отдел обработки заявок»</w:t>
            </w:r>
          </w:p>
          <w:p w14:paraId="5BF7A62D" w14:textId="77777777" w:rsidR="003B0AAB" w:rsidRP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Заявка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46AEF4DF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е допускается использование существительных, объектов деятельности (документов или информации), субъектов в названии подпроцесса</w:t>
            </w:r>
          </w:p>
        </w:tc>
      </w:tr>
      <w:tr w:rsidR="003B0AAB" w:rsidRPr="008D49E3" w14:paraId="24E07036" w14:textId="77777777" w:rsidTr="008D49E3">
        <w:trPr>
          <w:trHeight w:val="796"/>
        </w:trPr>
        <w:tc>
          <w:tcPr>
            <w:tcW w:w="3676" w:type="dxa"/>
            <w:shd w:val="clear" w:color="auto" w:fill="auto"/>
            <w:vAlign w:val="center"/>
          </w:tcPr>
          <w:p w14:paraId="10D1CB22" w14:textId="77777777" w:rsidR="003B0AAB" w:rsidRP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</w:t>
            </w:r>
            <w:r w:rsidR="00AF0284">
              <w:rPr>
                <w:rFonts w:ascii="Montserrat" w:hAnsi="Montserrat"/>
                <w:noProof/>
                <w:sz w:val="22"/>
                <w:szCs w:val="22"/>
              </w:rPr>
              <w:t>Обработать заявку</w:t>
            </w:r>
            <w:r>
              <w:rPr>
                <w:rFonts w:ascii="Montserrat" w:hAnsi="Montserrat"/>
                <w:noProof/>
                <w:sz w:val="22"/>
                <w:szCs w:val="22"/>
              </w:rPr>
              <w:t>, которая получена через личный кабинет клиента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5B6AA247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аличие причастий, слов «которые», «для того, чтобы» и т.п.</w:t>
            </w:r>
          </w:p>
        </w:tc>
      </w:tr>
      <w:tr w:rsidR="003B0AAB" w:rsidRPr="008D49E3" w14:paraId="5F524445" w14:textId="77777777" w:rsidTr="008D49E3">
        <w:trPr>
          <w:trHeight w:val="208"/>
        </w:trPr>
        <w:tc>
          <w:tcPr>
            <w:tcW w:w="3676" w:type="dxa"/>
            <w:shd w:val="clear" w:color="auto" w:fill="auto"/>
            <w:vAlign w:val="center"/>
          </w:tcPr>
          <w:p w14:paraId="513D891B" w14:textId="77777777" w:rsidR="003B0AAB" w:rsidRPr="008D49E3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</w:t>
            </w:r>
            <w:r w:rsidR="00AF0284">
              <w:rPr>
                <w:rFonts w:ascii="Montserrat" w:hAnsi="Montserrat"/>
                <w:noProof/>
                <w:sz w:val="22"/>
                <w:szCs w:val="22"/>
              </w:rPr>
              <w:t>Сформирвать</w:t>
            </w:r>
            <w:r>
              <w:rPr>
                <w:rFonts w:ascii="Montserrat" w:hAnsi="Montserrat"/>
                <w:noProof/>
                <w:sz w:val="22"/>
                <w:szCs w:val="22"/>
              </w:rPr>
              <w:t xml:space="preserve"> отчет по продажам, </w:t>
            </w:r>
            <w:r w:rsidR="00AF0284">
              <w:rPr>
                <w:rFonts w:ascii="Montserrat" w:hAnsi="Montserrat"/>
                <w:noProof/>
                <w:sz w:val="22"/>
                <w:szCs w:val="22"/>
              </w:rPr>
              <w:t>содержащий</w:t>
            </w:r>
            <w:r>
              <w:rPr>
                <w:rFonts w:ascii="Montserrat" w:hAnsi="Montserrat"/>
                <w:noProof/>
                <w:sz w:val="22"/>
                <w:szCs w:val="22"/>
              </w:rPr>
              <w:t xml:space="preserve"> полезную информацию для анализа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40C1A135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аличие прилагательных типа «полезный», «нужный» и т.п.</w:t>
            </w:r>
          </w:p>
        </w:tc>
      </w:tr>
      <w:tr w:rsidR="003B0AAB" w:rsidRPr="008D49E3" w14:paraId="5EAF69E0" w14:textId="77777777" w:rsidTr="008D49E3">
        <w:trPr>
          <w:trHeight w:val="327"/>
        </w:trPr>
        <w:tc>
          <w:tcPr>
            <w:tcW w:w="3676" w:type="dxa"/>
            <w:shd w:val="clear" w:color="auto" w:fill="auto"/>
            <w:vAlign w:val="center"/>
          </w:tcPr>
          <w:p w14:paraId="7211F8FC" w14:textId="77777777" w:rsidR="003B0AAB" w:rsidRPr="00AF0284" w:rsidRDefault="008D49E3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</w:t>
            </w:r>
            <w:r w:rsidR="00AF0284">
              <w:rPr>
                <w:rFonts w:ascii="Montserrat" w:hAnsi="Montserrat"/>
                <w:noProof/>
                <w:sz w:val="22"/>
                <w:szCs w:val="22"/>
              </w:rPr>
              <w:t xml:space="preserve">Подготовить ответ на запрос клиента (по </w:t>
            </w:r>
            <w:r w:rsidR="00AF0284">
              <w:rPr>
                <w:rFonts w:ascii="Montserrat" w:hAnsi="Montserrat"/>
                <w:noProof/>
                <w:sz w:val="22"/>
                <w:szCs w:val="22"/>
                <w:lang w:val="en-US"/>
              </w:rPr>
              <w:t>e</w:t>
            </w:r>
            <w:r w:rsidR="00AF0284" w:rsidRPr="006A27B4">
              <w:rPr>
                <w:rFonts w:ascii="Montserrat" w:hAnsi="Montserrat"/>
                <w:noProof/>
                <w:sz w:val="22"/>
                <w:szCs w:val="22"/>
              </w:rPr>
              <w:t>-</w:t>
            </w:r>
            <w:r w:rsidR="00AF0284">
              <w:rPr>
                <w:rFonts w:ascii="Montserrat" w:hAnsi="Montserrat"/>
                <w:noProof/>
                <w:sz w:val="22"/>
                <w:szCs w:val="22"/>
                <w:lang w:val="en-US"/>
              </w:rPr>
              <w:t>mail</w:t>
            </w:r>
            <w:r w:rsidR="00AF0284">
              <w:rPr>
                <w:rFonts w:ascii="Montserrat" w:hAnsi="Montserrat"/>
                <w:noProof/>
                <w:sz w:val="22"/>
                <w:szCs w:val="22"/>
              </w:rPr>
              <w:t>)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3689C74B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наличие комментариев (дополнительных пояснений)</w:t>
            </w:r>
          </w:p>
        </w:tc>
      </w:tr>
      <w:tr w:rsidR="003B0AAB" w:rsidRPr="008D49E3" w14:paraId="6B5DEB1D" w14:textId="77777777" w:rsidTr="008D49E3">
        <w:trPr>
          <w:trHeight w:val="603"/>
        </w:trPr>
        <w:tc>
          <w:tcPr>
            <w:tcW w:w="3676" w:type="dxa"/>
            <w:shd w:val="clear" w:color="auto" w:fill="auto"/>
            <w:vAlign w:val="center"/>
          </w:tcPr>
          <w:p w14:paraId="0A7DAA38" w14:textId="77777777" w:rsidR="003B0AAB" w:rsidRPr="008D49E3" w:rsidRDefault="00AF0284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</w:t>
            </w:r>
            <w:r w:rsidR="00EA449A">
              <w:rPr>
                <w:rFonts w:ascii="Montserrat" w:hAnsi="Montserrat"/>
                <w:noProof/>
                <w:sz w:val="22"/>
                <w:szCs w:val="22"/>
              </w:rPr>
              <w:t>Сформировать отчет по продажам за неделю, месяц</w:t>
            </w:r>
            <w:r>
              <w:rPr>
                <w:rFonts w:ascii="Montserrat" w:hAnsi="Montserrat"/>
                <w:noProof/>
                <w:sz w:val="22"/>
                <w:szCs w:val="22"/>
              </w:rPr>
              <w:t>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11F7D2C8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>Неправильно</w:t>
            </w:r>
            <w:r w:rsidRPr="008D49E3">
              <w:rPr>
                <w:rFonts w:ascii="Montserrat" w:hAnsi="Montserrat"/>
                <w:sz w:val="22"/>
                <w:szCs w:val="22"/>
              </w:rPr>
              <w:t>: указание в формулировке одновременно нескольких периодов времени</w:t>
            </w:r>
          </w:p>
        </w:tc>
      </w:tr>
      <w:tr w:rsidR="003B0AAB" w:rsidRPr="008D49E3" w14:paraId="68846C53" w14:textId="77777777" w:rsidTr="008D49E3">
        <w:trPr>
          <w:trHeight w:val="964"/>
        </w:trPr>
        <w:tc>
          <w:tcPr>
            <w:tcW w:w="3676" w:type="dxa"/>
            <w:shd w:val="clear" w:color="auto" w:fill="auto"/>
            <w:vAlign w:val="center"/>
          </w:tcPr>
          <w:p w14:paraId="0D11BB0A" w14:textId="77777777" w:rsidR="003B0AAB" w:rsidRPr="008D49E3" w:rsidRDefault="00EA449A" w:rsidP="0037255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noProof/>
                <w:sz w:val="22"/>
                <w:szCs w:val="22"/>
              </w:rPr>
              <w:t>«Подготовить и отправить коммерческое предложение (КП) клиенту»</w:t>
            </w:r>
          </w:p>
        </w:tc>
        <w:tc>
          <w:tcPr>
            <w:tcW w:w="5963" w:type="dxa"/>
            <w:shd w:val="clear" w:color="auto" w:fill="auto"/>
            <w:vAlign w:val="center"/>
          </w:tcPr>
          <w:p w14:paraId="7C4119B7" w14:textId="77777777" w:rsidR="003B0AAB" w:rsidRPr="008D49E3" w:rsidRDefault="003B0AAB" w:rsidP="0037255A">
            <w:pPr>
              <w:keepLines/>
              <w:widowControl w:val="0"/>
              <w:numPr>
                <w:ilvl w:val="0"/>
                <w:numId w:val="4"/>
              </w:numPr>
              <w:spacing w:before="120" w:after="120" w:line="260" w:lineRule="atLeast"/>
              <w:ind w:left="313" w:hanging="284"/>
              <w:contextualSpacing/>
              <w:rPr>
                <w:rFonts w:ascii="Montserrat" w:hAnsi="Montserrat"/>
                <w:b/>
                <w:sz w:val="22"/>
                <w:szCs w:val="22"/>
              </w:rPr>
            </w:pPr>
            <w:r w:rsidRPr="008D49E3">
              <w:rPr>
                <w:rFonts w:ascii="Montserrat" w:hAnsi="Montserrat"/>
                <w:b/>
                <w:sz w:val="22"/>
                <w:szCs w:val="22"/>
              </w:rPr>
              <w:t xml:space="preserve">Неправильно: </w:t>
            </w:r>
            <w:r w:rsidRPr="008D49E3">
              <w:rPr>
                <w:rFonts w:ascii="Montserrat" w:hAnsi="Montserrat"/>
                <w:sz w:val="22"/>
                <w:szCs w:val="22"/>
              </w:rPr>
              <w:t>использование сокращений без необходимости, сокращений, дублирующих текст</w:t>
            </w:r>
          </w:p>
        </w:tc>
      </w:tr>
    </w:tbl>
    <w:p w14:paraId="3B3CAD41" w14:textId="77777777" w:rsidR="00274BD0" w:rsidRDefault="00274BD0" w:rsidP="0037255A">
      <w:pPr>
        <w:keepLines/>
        <w:widowControl w:val="0"/>
        <w:jc w:val="both"/>
        <w:rPr>
          <w:rFonts w:ascii="Montserrat" w:hAnsi="Montserrat"/>
        </w:rPr>
      </w:pPr>
      <w:r>
        <w:rPr>
          <w:rFonts w:ascii="Montserrat" w:hAnsi="Montserrat"/>
        </w:rPr>
        <w:br w:type="page"/>
      </w:r>
    </w:p>
    <w:p w14:paraId="21CF6F2E" w14:textId="77777777" w:rsidR="005A26B1" w:rsidRPr="003C258C" w:rsidRDefault="005A26B1" w:rsidP="006F0955">
      <w:pPr>
        <w:pStyle w:val="2"/>
        <w:numPr>
          <w:ilvl w:val="1"/>
          <w:numId w:val="31"/>
        </w:numPr>
        <w:rPr>
          <w:rFonts w:ascii="Montserrat" w:hAnsi="Montserrat"/>
          <w:i w:val="0"/>
          <w:lang w:val="ru-RU"/>
        </w:rPr>
      </w:pPr>
      <w:bookmarkStart w:id="143" w:name="_Приложение_№_3."/>
      <w:bookmarkStart w:id="144" w:name="_Toc107842232"/>
      <w:bookmarkEnd w:id="143"/>
      <w:r w:rsidRPr="003C258C">
        <w:rPr>
          <w:rFonts w:ascii="Montserrat" w:hAnsi="Montserrat"/>
          <w:i w:val="0"/>
          <w:lang w:val="ru-RU"/>
        </w:rPr>
        <w:lastRenderedPageBreak/>
        <w:t>Приложение № 3. Рекомендуемые статусы документов.</w:t>
      </w:r>
      <w:bookmarkEnd w:id="144"/>
    </w:p>
    <w:p w14:paraId="2DE90603" w14:textId="77777777" w:rsidR="005A26B1" w:rsidRDefault="005A26B1" w:rsidP="0037255A">
      <w:pPr>
        <w:keepLines/>
        <w:widowControl w:val="0"/>
        <w:jc w:val="both"/>
        <w:rPr>
          <w:rFonts w:ascii="Montserrat" w:hAnsi="Montserrat"/>
        </w:rPr>
      </w:pPr>
    </w:p>
    <w:p w14:paraId="5F9873CF" w14:textId="77777777" w:rsidR="00274BD0" w:rsidRDefault="00274BD0" w:rsidP="00274BD0">
      <w:pPr>
        <w:keepLines/>
        <w:widowControl w:val="0"/>
        <w:jc w:val="right"/>
        <w:rPr>
          <w:rFonts w:ascii="Montserrat" w:hAnsi="Montserrat"/>
        </w:rPr>
      </w:pPr>
      <w:r>
        <w:rPr>
          <w:rFonts w:ascii="Montserrat" w:hAnsi="Montserrat"/>
        </w:rPr>
        <w:t xml:space="preserve">Таблица 17. </w:t>
      </w:r>
      <w:r w:rsidRPr="00274BD0">
        <w:rPr>
          <w:rFonts w:ascii="Montserrat" w:hAnsi="Montserrat"/>
        </w:rPr>
        <w:t>Рекомендуемые статусы документов.</w:t>
      </w:r>
      <w:r>
        <w:rPr>
          <w:rFonts w:ascii="Montserrat" w:hAnsi="Montserrat"/>
        </w:rPr>
        <w:t xml:space="preserve"> 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5804"/>
      </w:tblGrid>
      <w:tr w:rsidR="005A26B1" w14:paraId="345C40B1" w14:textId="77777777" w:rsidTr="00291E18">
        <w:tc>
          <w:tcPr>
            <w:tcW w:w="704" w:type="dxa"/>
            <w:vAlign w:val="center"/>
          </w:tcPr>
          <w:p w14:paraId="769FBA6A" w14:textId="77777777" w:rsidR="005A26B1" w:rsidRPr="00005B30" w:rsidRDefault="005A26B1" w:rsidP="005A26B1">
            <w:pPr>
              <w:keepLines/>
              <w:widowControl w:val="0"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005B30">
              <w:rPr>
                <w:rFonts w:ascii="Montserrat" w:hAnsi="Montserrat"/>
                <w:b/>
                <w:sz w:val="22"/>
                <w:szCs w:val="22"/>
              </w:rPr>
              <w:t>№</w:t>
            </w:r>
          </w:p>
        </w:tc>
        <w:tc>
          <w:tcPr>
            <w:tcW w:w="3119" w:type="dxa"/>
            <w:vAlign w:val="center"/>
          </w:tcPr>
          <w:p w14:paraId="68BF7C20" w14:textId="77777777" w:rsidR="005A26B1" w:rsidRPr="00005B30" w:rsidRDefault="005A26B1" w:rsidP="005A26B1">
            <w:pPr>
              <w:keepLines/>
              <w:widowControl w:val="0"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005B30">
              <w:rPr>
                <w:rFonts w:ascii="Montserrat" w:hAnsi="Montserrat"/>
                <w:b/>
                <w:sz w:val="22"/>
                <w:szCs w:val="22"/>
              </w:rPr>
              <w:t>Формулировка статуса</w:t>
            </w:r>
          </w:p>
        </w:tc>
        <w:tc>
          <w:tcPr>
            <w:tcW w:w="5804" w:type="dxa"/>
            <w:vAlign w:val="center"/>
          </w:tcPr>
          <w:p w14:paraId="1509CF23" w14:textId="77777777" w:rsidR="005A26B1" w:rsidRPr="00005B30" w:rsidRDefault="005A26B1" w:rsidP="005A26B1">
            <w:pPr>
              <w:keepLines/>
              <w:widowControl w:val="0"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005B30">
              <w:rPr>
                <w:rFonts w:ascii="Montserrat" w:hAnsi="Montserrat"/>
                <w:b/>
                <w:sz w:val="22"/>
                <w:szCs w:val="22"/>
              </w:rPr>
              <w:t>Интерпретация статуса</w:t>
            </w:r>
          </w:p>
        </w:tc>
      </w:tr>
      <w:tr w:rsidR="005A26B1" w14:paraId="49BA231F" w14:textId="77777777" w:rsidTr="00291E18">
        <w:tc>
          <w:tcPr>
            <w:tcW w:w="704" w:type="dxa"/>
            <w:vAlign w:val="center"/>
          </w:tcPr>
          <w:p w14:paraId="522A8B02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1</w:t>
            </w:r>
          </w:p>
        </w:tc>
        <w:tc>
          <w:tcPr>
            <w:tcW w:w="3119" w:type="dxa"/>
            <w:vAlign w:val="center"/>
          </w:tcPr>
          <w:p w14:paraId="4523BB38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Проект</w:t>
            </w:r>
          </w:p>
        </w:tc>
        <w:tc>
          <w:tcPr>
            <w:tcW w:w="5804" w:type="dxa"/>
            <w:vAlign w:val="center"/>
          </w:tcPr>
          <w:p w14:paraId="06D237FA" w14:textId="77777777" w:rsidR="005A26B1" w:rsidRPr="00005B30" w:rsidRDefault="00AB4926" w:rsidP="005A26B1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кумент подготовлен и готов к согласованию</w:t>
            </w:r>
          </w:p>
        </w:tc>
      </w:tr>
      <w:tr w:rsidR="005A26B1" w14:paraId="6595F01E" w14:textId="77777777" w:rsidTr="00291E18">
        <w:tc>
          <w:tcPr>
            <w:tcW w:w="704" w:type="dxa"/>
            <w:vAlign w:val="center"/>
          </w:tcPr>
          <w:p w14:paraId="04E24A09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2</w:t>
            </w:r>
          </w:p>
        </w:tc>
        <w:tc>
          <w:tcPr>
            <w:tcW w:w="3119" w:type="dxa"/>
            <w:vAlign w:val="center"/>
          </w:tcPr>
          <w:p w14:paraId="783EF2B7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Согласован</w:t>
            </w:r>
          </w:p>
        </w:tc>
        <w:tc>
          <w:tcPr>
            <w:tcW w:w="5804" w:type="dxa"/>
            <w:vAlign w:val="center"/>
          </w:tcPr>
          <w:p w14:paraId="21F24035" w14:textId="77777777" w:rsidR="005A26B1" w:rsidRPr="00005B30" w:rsidRDefault="00AB4926" w:rsidP="005A26B1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кумент согласован одним или несколькими согласовантами</w:t>
            </w:r>
          </w:p>
        </w:tc>
      </w:tr>
      <w:tr w:rsidR="005A26B1" w14:paraId="4B1B2874" w14:textId="77777777" w:rsidTr="00291E18">
        <w:tc>
          <w:tcPr>
            <w:tcW w:w="704" w:type="dxa"/>
            <w:vAlign w:val="center"/>
          </w:tcPr>
          <w:p w14:paraId="442997F3" w14:textId="77777777" w:rsidR="005A26B1" w:rsidRPr="00005B30" w:rsidRDefault="0026590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3</w:t>
            </w:r>
          </w:p>
        </w:tc>
        <w:tc>
          <w:tcPr>
            <w:tcW w:w="3119" w:type="dxa"/>
            <w:vAlign w:val="center"/>
          </w:tcPr>
          <w:p w14:paraId="0AB71215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Утвержден</w:t>
            </w:r>
          </w:p>
        </w:tc>
        <w:tc>
          <w:tcPr>
            <w:tcW w:w="5804" w:type="dxa"/>
            <w:vAlign w:val="center"/>
          </w:tcPr>
          <w:p w14:paraId="2C3D6A13" w14:textId="77777777" w:rsidR="005A26B1" w:rsidRPr="00005B30" w:rsidRDefault="00AB4926" w:rsidP="005A26B1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кумент утвержден</w:t>
            </w:r>
            <w:r w:rsidR="001544E6" w:rsidRPr="00005B30">
              <w:rPr>
                <w:rFonts w:ascii="Montserrat" w:hAnsi="Montserrat"/>
                <w:sz w:val="22"/>
                <w:szCs w:val="22"/>
              </w:rPr>
              <w:t xml:space="preserve"> (в бумажном виде или с ЭЦП)</w:t>
            </w:r>
          </w:p>
        </w:tc>
      </w:tr>
      <w:tr w:rsidR="005A26B1" w14:paraId="6B7BB72B" w14:textId="77777777" w:rsidTr="00291E18">
        <w:tc>
          <w:tcPr>
            <w:tcW w:w="704" w:type="dxa"/>
            <w:vAlign w:val="center"/>
          </w:tcPr>
          <w:p w14:paraId="6BEBC3E7" w14:textId="77777777" w:rsidR="005A26B1" w:rsidRPr="00005B30" w:rsidRDefault="0026590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4</w:t>
            </w:r>
          </w:p>
        </w:tc>
        <w:tc>
          <w:tcPr>
            <w:tcW w:w="3119" w:type="dxa"/>
            <w:vAlign w:val="center"/>
          </w:tcPr>
          <w:p w14:paraId="4EC765FC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Оригинал</w:t>
            </w:r>
          </w:p>
        </w:tc>
        <w:tc>
          <w:tcPr>
            <w:tcW w:w="5804" w:type="dxa"/>
            <w:vAlign w:val="center"/>
          </w:tcPr>
          <w:p w14:paraId="52A05222" w14:textId="77777777" w:rsidR="005A26B1" w:rsidRPr="00005B30" w:rsidRDefault="001544E6" w:rsidP="005A26B1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Оригинал документа в бумажной или электронной (с ЭЦП) форме.</w:t>
            </w:r>
          </w:p>
        </w:tc>
      </w:tr>
      <w:tr w:rsidR="005A26B1" w14:paraId="11DEB5DF" w14:textId="77777777" w:rsidTr="00291E18">
        <w:tc>
          <w:tcPr>
            <w:tcW w:w="704" w:type="dxa"/>
            <w:vAlign w:val="center"/>
          </w:tcPr>
          <w:p w14:paraId="042EDE24" w14:textId="77777777" w:rsidR="005A26B1" w:rsidRPr="00005B30" w:rsidRDefault="0026590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5</w:t>
            </w:r>
          </w:p>
        </w:tc>
        <w:tc>
          <w:tcPr>
            <w:tcW w:w="3119" w:type="dxa"/>
            <w:vAlign w:val="center"/>
          </w:tcPr>
          <w:p w14:paraId="150CC5C0" w14:textId="77777777" w:rsidR="005A26B1" w:rsidRPr="00005B30" w:rsidRDefault="00291E1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Подписан клиентом</w:t>
            </w:r>
          </w:p>
        </w:tc>
        <w:tc>
          <w:tcPr>
            <w:tcW w:w="5804" w:type="dxa"/>
            <w:vAlign w:val="center"/>
          </w:tcPr>
          <w:p w14:paraId="260B12D8" w14:textId="77777777" w:rsidR="005A26B1" w:rsidRPr="00005B30" w:rsidRDefault="001544E6" w:rsidP="005A26B1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говор/</w:t>
            </w:r>
            <w:r w:rsidR="000035B5" w:rsidRPr="00005B30">
              <w:rPr>
                <w:rFonts w:ascii="Montserrat" w:hAnsi="Montserrat"/>
                <w:sz w:val="22"/>
                <w:szCs w:val="22"/>
              </w:rPr>
              <w:t>спецификация подписан(а)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 клиентом в бумажном виде или с ЭЦП.</w:t>
            </w:r>
          </w:p>
        </w:tc>
      </w:tr>
      <w:tr w:rsidR="00291E18" w14:paraId="647312F0" w14:textId="77777777" w:rsidTr="00291E18">
        <w:tc>
          <w:tcPr>
            <w:tcW w:w="704" w:type="dxa"/>
            <w:vAlign w:val="center"/>
          </w:tcPr>
          <w:p w14:paraId="27F3F7D7" w14:textId="77777777" w:rsidR="00291E18" w:rsidRPr="00005B30" w:rsidRDefault="00265908" w:rsidP="005A26B1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6</w:t>
            </w:r>
          </w:p>
        </w:tc>
        <w:tc>
          <w:tcPr>
            <w:tcW w:w="3119" w:type="dxa"/>
            <w:vAlign w:val="center"/>
          </w:tcPr>
          <w:p w14:paraId="5577C60D" w14:textId="77777777" w:rsidR="00291E18" w:rsidRPr="00005B30" w:rsidRDefault="00291E18" w:rsidP="001544E6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Подписан комп</w:t>
            </w:r>
            <w:r w:rsidR="001544E6" w:rsidRPr="00005B30">
              <w:rPr>
                <w:rFonts w:ascii="Montserrat" w:hAnsi="Montserrat"/>
                <w:sz w:val="22"/>
                <w:szCs w:val="22"/>
              </w:rPr>
              <w:t>анией</w:t>
            </w:r>
          </w:p>
        </w:tc>
        <w:tc>
          <w:tcPr>
            <w:tcW w:w="5804" w:type="dxa"/>
            <w:vAlign w:val="center"/>
          </w:tcPr>
          <w:p w14:paraId="6EF5BD7B" w14:textId="77777777" w:rsidR="00291E18" w:rsidRPr="00005B30" w:rsidRDefault="001544E6" w:rsidP="001544E6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говор/спецификация подписана</w:t>
            </w:r>
            <w:r w:rsidR="000035B5" w:rsidRPr="00005B30">
              <w:rPr>
                <w:rFonts w:ascii="Montserrat" w:hAnsi="Montserrat"/>
                <w:sz w:val="22"/>
                <w:szCs w:val="22"/>
              </w:rPr>
              <w:t>(а)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 уполномоченным лицом компании в бумажном виде или с ЭЦП.</w:t>
            </w:r>
          </w:p>
        </w:tc>
      </w:tr>
      <w:tr w:rsidR="00291E18" w14:paraId="749BEDDF" w14:textId="77777777" w:rsidTr="00291E18">
        <w:tc>
          <w:tcPr>
            <w:tcW w:w="704" w:type="dxa"/>
            <w:vAlign w:val="center"/>
          </w:tcPr>
          <w:p w14:paraId="2DAA79C0" w14:textId="77777777" w:rsidR="00291E18" w:rsidRPr="00005B30" w:rsidRDefault="00265908" w:rsidP="00291E18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7</w:t>
            </w:r>
          </w:p>
        </w:tc>
        <w:tc>
          <w:tcPr>
            <w:tcW w:w="3119" w:type="dxa"/>
            <w:vAlign w:val="center"/>
          </w:tcPr>
          <w:p w14:paraId="000D7832" w14:textId="77777777" w:rsidR="00291E18" w:rsidRPr="00005B30" w:rsidRDefault="005446EA" w:rsidP="00291E18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Бум.</w:t>
            </w:r>
          </w:p>
        </w:tc>
        <w:tc>
          <w:tcPr>
            <w:tcW w:w="5804" w:type="dxa"/>
            <w:vAlign w:val="center"/>
          </w:tcPr>
          <w:p w14:paraId="1FC8C78B" w14:textId="77777777" w:rsidR="00291E18" w:rsidRPr="00005B30" w:rsidRDefault="001544E6" w:rsidP="00291E18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кумент в бумажном виде</w:t>
            </w:r>
          </w:p>
        </w:tc>
      </w:tr>
      <w:tr w:rsidR="009840CD" w14:paraId="4B232F3F" w14:textId="77777777" w:rsidTr="00291E18">
        <w:tc>
          <w:tcPr>
            <w:tcW w:w="704" w:type="dxa"/>
            <w:vAlign w:val="center"/>
          </w:tcPr>
          <w:p w14:paraId="1D016B57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8</w:t>
            </w:r>
          </w:p>
        </w:tc>
        <w:tc>
          <w:tcPr>
            <w:tcW w:w="3119" w:type="dxa"/>
            <w:vAlign w:val="center"/>
          </w:tcPr>
          <w:p w14:paraId="5A7FAEAA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Скан</w:t>
            </w:r>
          </w:p>
        </w:tc>
        <w:tc>
          <w:tcPr>
            <w:tcW w:w="5804" w:type="dxa"/>
            <w:vAlign w:val="center"/>
          </w:tcPr>
          <w:p w14:paraId="6F5C833A" w14:textId="77777777" w:rsidR="009840CD" w:rsidRPr="009840CD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Скан документа 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в электронном виде в формате файла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pdf</w:t>
            </w:r>
          </w:p>
        </w:tc>
      </w:tr>
      <w:tr w:rsidR="009840CD" w14:paraId="4369CCCE" w14:textId="77777777" w:rsidTr="00291E18">
        <w:tc>
          <w:tcPr>
            <w:tcW w:w="704" w:type="dxa"/>
            <w:vAlign w:val="center"/>
          </w:tcPr>
          <w:p w14:paraId="1FD86260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9</w:t>
            </w:r>
          </w:p>
        </w:tc>
        <w:tc>
          <w:tcPr>
            <w:tcW w:w="3119" w:type="dxa"/>
            <w:vAlign w:val="center"/>
          </w:tcPr>
          <w:p w14:paraId="4B42B239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Pdf</w:t>
            </w:r>
          </w:p>
        </w:tc>
        <w:tc>
          <w:tcPr>
            <w:tcW w:w="5804" w:type="dxa"/>
            <w:vAlign w:val="center"/>
          </w:tcPr>
          <w:p w14:paraId="58BC1B22" w14:textId="77777777" w:rsidR="009840CD" w:rsidRPr="00005B30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 xml:space="preserve">Документ в электронном виде в формате файла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pdf</w:t>
            </w:r>
          </w:p>
        </w:tc>
      </w:tr>
      <w:tr w:rsidR="009840CD" w14:paraId="106824E6" w14:textId="77777777" w:rsidTr="00291E18">
        <w:tc>
          <w:tcPr>
            <w:tcW w:w="704" w:type="dxa"/>
            <w:vAlign w:val="center"/>
          </w:tcPr>
          <w:p w14:paraId="4CE2D26D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10</w:t>
            </w:r>
          </w:p>
        </w:tc>
        <w:tc>
          <w:tcPr>
            <w:tcW w:w="3119" w:type="dxa"/>
            <w:vAlign w:val="center"/>
          </w:tcPr>
          <w:p w14:paraId="34AF8666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Word</w:t>
            </w:r>
          </w:p>
        </w:tc>
        <w:tc>
          <w:tcPr>
            <w:tcW w:w="5804" w:type="dxa"/>
            <w:vAlign w:val="center"/>
          </w:tcPr>
          <w:p w14:paraId="4CC3D8FC" w14:textId="77777777" w:rsidR="009840CD" w:rsidRPr="00005B30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 xml:space="preserve">Документ в электронном виде в формате файла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MS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Word</w:t>
            </w:r>
          </w:p>
        </w:tc>
      </w:tr>
      <w:tr w:rsidR="009840CD" w14:paraId="67D6BEE7" w14:textId="77777777" w:rsidTr="00291E18">
        <w:tc>
          <w:tcPr>
            <w:tcW w:w="704" w:type="dxa"/>
            <w:vAlign w:val="center"/>
          </w:tcPr>
          <w:p w14:paraId="065C4DDF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11</w:t>
            </w:r>
          </w:p>
        </w:tc>
        <w:tc>
          <w:tcPr>
            <w:tcW w:w="3119" w:type="dxa"/>
            <w:vAlign w:val="center"/>
          </w:tcPr>
          <w:p w14:paraId="1E240DF9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Excel</w:t>
            </w:r>
          </w:p>
        </w:tc>
        <w:tc>
          <w:tcPr>
            <w:tcW w:w="5804" w:type="dxa"/>
            <w:vAlign w:val="center"/>
          </w:tcPr>
          <w:p w14:paraId="6838D881" w14:textId="77777777" w:rsidR="009840CD" w:rsidRPr="00005B30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 xml:space="preserve">Документ в электронном виде в формате файла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MS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Excel</w:t>
            </w:r>
          </w:p>
        </w:tc>
      </w:tr>
      <w:tr w:rsidR="009840CD" w14:paraId="31148FD6" w14:textId="77777777" w:rsidTr="00291E18">
        <w:tc>
          <w:tcPr>
            <w:tcW w:w="704" w:type="dxa"/>
            <w:vAlign w:val="center"/>
          </w:tcPr>
          <w:p w14:paraId="34668F4B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12</w:t>
            </w:r>
          </w:p>
        </w:tc>
        <w:tc>
          <w:tcPr>
            <w:tcW w:w="3119" w:type="dxa"/>
            <w:vAlign w:val="center"/>
          </w:tcPr>
          <w:p w14:paraId="5D93EEE2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CRM</w:t>
            </w:r>
          </w:p>
        </w:tc>
        <w:tc>
          <w:tcPr>
            <w:tcW w:w="5804" w:type="dxa"/>
            <w:vAlign w:val="center"/>
          </w:tcPr>
          <w:p w14:paraId="0F404E9D" w14:textId="77777777" w:rsidR="009840CD" w:rsidRPr="00005B30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 xml:space="preserve">Документ в электронном виде в системе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CRM</w:t>
            </w:r>
            <w:r w:rsidRPr="00005B30">
              <w:rPr>
                <w:rFonts w:ascii="Montserrat" w:hAnsi="Montserrat"/>
                <w:sz w:val="22"/>
                <w:szCs w:val="22"/>
              </w:rPr>
              <w:t xml:space="preserve"> («Документ </w:t>
            </w: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CRM</w:t>
            </w:r>
            <w:r w:rsidRPr="00005B30">
              <w:rPr>
                <w:rFonts w:ascii="Montserrat" w:hAnsi="Montserrat"/>
                <w:sz w:val="22"/>
                <w:szCs w:val="22"/>
              </w:rPr>
              <w:t>», например: «Сделка»)</w:t>
            </w:r>
          </w:p>
        </w:tc>
      </w:tr>
      <w:tr w:rsidR="009840CD" w14:paraId="567B6C53" w14:textId="77777777" w:rsidTr="00291E18">
        <w:tc>
          <w:tcPr>
            <w:tcW w:w="704" w:type="dxa"/>
            <w:vAlign w:val="center"/>
          </w:tcPr>
          <w:p w14:paraId="7CDEE46C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13</w:t>
            </w:r>
          </w:p>
        </w:tc>
        <w:tc>
          <w:tcPr>
            <w:tcW w:w="3119" w:type="dxa"/>
            <w:vAlign w:val="center"/>
          </w:tcPr>
          <w:p w14:paraId="0DEE01B7" w14:textId="77777777" w:rsidR="009840CD" w:rsidRPr="005579E4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  <w:lang w:val="en-US"/>
              </w:rPr>
              <w:t>1C</w:t>
            </w:r>
          </w:p>
        </w:tc>
        <w:tc>
          <w:tcPr>
            <w:tcW w:w="5804" w:type="dxa"/>
            <w:vAlign w:val="center"/>
          </w:tcPr>
          <w:p w14:paraId="7EC49455" w14:textId="77777777" w:rsidR="009840CD" w:rsidRPr="00005B30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 w:rsidRPr="00005B30">
              <w:rPr>
                <w:rFonts w:ascii="Montserrat" w:hAnsi="Montserrat"/>
                <w:sz w:val="22"/>
                <w:szCs w:val="22"/>
              </w:rPr>
              <w:t>Документ в электронном виде в 1С («Документ 1С», например: «Заказ клиента»)</w:t>
            </w:r>
          </w:p>
        </w:tc>
      </w:tr>
      <w:tr w:rsidR="009840CD" w14:paraId="6BC7BB09" w14:textId="77777777" w:rsidTr="00291E18">
        <w:tc>
          <w:tcPr>
            <w:tcW w:w="704" w:type="dxa"/>
            <w:vAlign w:val="center"/>
          </w:tcPr>
          <w:p w14:paraId="57F79846" w14:textId="77777777" w:rsidR="009840CD" w:rsidRPr="00005B30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>14</w:t>
            </w:r>
          </w:p>
        </w:tc>
        <w:tc>
          <w:tcPr>
            <w:tcW w:w="3119" w:type="dxa"/>
            <w:vAlign w:val="center"/>
          </w:tcPr>
          <w:p w14:paraId="50999364" w14:textId="77777777" w:rsidR="009840CD" w:rsidRPr="005579E4" w:rsidRDefault="009840CD" w:rsidP="009840CD">
            <w:pPr>
              <w:keepLines/>
              <w:widowControl w:val="0"/>
              <w:jc w:val="center"/>
              <w:rPr>
                <w:rFonts w:ascii="Montserrat" w:hAnsi="Montserrat"/>
                <w:sz w:val="22"/>
                <w:szCs w:val="22"/>
                <w:lang w:val="en-US"/>
              </w:rPr>
            </w:pPr>
            <w:r>
              <w:rPr>
                <w:rFonts w:ascii="Montserrat" w:hAnsi="Montserrat"/>
                <w:sz w:val="22"/>
                <w:szCs w:val="22"/>
                <w:lang w:val="en-US"/>
              </w:rPr>
              <w:t>E-mail</w:t>
            </w:r>
          </w:p>
        </w:tc>
        <w:tc>
          <w:tcPr>
            <w:tcW w:w="5804" w:type="dxa"/>
            <w:vAlign w:val="center"/>
          </w:tcPr>
          <w:p w14:paraId="2EB834A0" w14:textId="77777777" w:rsidR="009840CD" w:rsidRPr="005579E4" w:rsidRDefault="009840CD" w:rsidP="009840CD">
            <w:pPr>
              <w:keepLines/>
              <w:widowControl w:val="0"/>
              <w:rPr>
                <w:rFonts w:ascii="Montserrat" w:hAnsi="Montserrat"/>
                <w:sz w:val="22"/>
                <w:szCs w:val="22"/>
              </w:rPr>
            </w:pPr>
            <w:r>
              <w:rPr>
                <w:rFonts w:ascii="Montserrat" w:hAnsi="Montserrat"/>
                <w:sz w:val="22"/>
                <w:szCs w:val="22"/>
              </w:rPr>
              <w:t xml:space="preserve">Документ (информация) в формате письма по </w:t>
            </w:r>
            <w:r>
              <w:rPr>
                <w:rFonts w:ascii="Montserrat" w:hAnsi="Montserrat"/>
                <w:sz w:val="22"/>
                <w:szCs w:val="22"/>
                <w:lang w:val="en-US"/>
              </w:rPr>
              <w:t>e-mail</w:t>
            </w:r>
          </w:p>
        </w:tc>
      </w:tr>
    </w:tbl>
    <w:p w14:paraId="685F2B19" w14:textId="77777777" w:rsidR="00274BD0" w:rsidRDefault="00274BD0" w:rsidP="00274BD0">
      <w:pPr>
        <w:pStyle w:val="2"/>
        <w:ind w:left="720"/>
        <w:rPr>
          <w:rFonts w:ascii="Montserrat" w:hAnsi="Montserrat"/>
          <w:i w:val="0"/>
          <w:lang w:val="ru-RU"/>
        </w:rPr>
      </w:pPr>
      <w:r>
        <w:rPr>
          <w:rFonts w:ascii="Montserrat" w:hAnsi="Montserrat"/>
          <w:i w:val="0"/>
          <w:lang w:val="ru-RU"/>
        </w:rPr>
        <w:br w:type="page"/>
      </w:r>
    </w:p>
    <w:p w14:paraId="26054E67" w14:textId="77777777" w:rsidR="003C258C" w:rsidRDefault="003C258C" w:rsidP="006F0955">
      <w:pPr>
        <w:pStyle w:val="2"/>
        <w:numPr>
          <w:ilvl w:val="1"/>
          <w:numId w:val="31"/>
        </w:numPr>
        <w:rPr>
          <w:rFonts w:ascii="Montserrat" w:hAnsi="Montserrat"/>
          <w:i w:val="0"/>
          <w:lang w:val="ru-RU"/>
        </w:rPr>
      </w:pPr>
      <w:bookmarkStart w:id="145" w:name="_Приложение_№_4."/>
      <w:bookmarkStart w:id="146" w:name="_Toc107842233"/>
      <w:bookmarkEnd w:id="145"/>
      <w:r w:rsidRPr="003C258C">
        <w:rPr>
          <w:rFonts w:ascii="Montserrat" w:hAnsi="Montserrat"/>
          <w:i w:val="0"/>
          <w:lang w:val="ru-RU"/>
        </w:rPr>
        <w:lastRenderedPageBreak/>
        <w:t>Приложение № 4. Чек-лист контроля качества схемы процесса в нотации BPMN</w:t>
      </w:r>
      <w:bookmarkEnd w:id="146"/>
    </w:p>
    <w:p w14:paraId="349D839C" w14:textId="77777777" w:rsidR="00274BD0" w:rsidRPr="00274BD0" w:rsidRDefault="00274BD0" w:rsidP="00B43BB1">
      <w:pPr>
        <w:jc w:val="right"/>
        <w:rPr>
          <w:rFonts w:ascii="Montserrat" w:hAnsi="Montserrat"/>
        </w:rPr>
      </w:pPr>
      <w:r w:rsidRPr="00274BD0">
        <w:rPr>
          <w:rFonts w:ascii="Montserrat" w:hAnsi="Montserrat"/>
        </w:rPr>
        <w:t>Таблица 18.</w:t>
      </w:r>
      <w:r>
        <w:rPr>
          <w:rFonts w:ascii="Montserrat" w:hAnsi="Montserrat"/>
        </w:rPr>
        <w:t xml:space="preserve"> </w:t>
      </w:r>
      <w:r w:rsidRPr="00274BD0">
        <w:rPr>
          <w:rFonts w:ascii="Montserrat" w:hAnsi="Montserrat"/>
        </w:rPr>
        <w:t>Чек-лист контроля качества схемы процесса в нотации BPMN</w:t>
      </w:r>
      <w:r>
        <w:rPr>
          <w:rFonts w:ascii="Montserrat" w:hAnsi="Montserrat"/>
        </w:rPr>
        <w:t>.</w:t>
      </w:r>
    </w:p>
    <w:tbl>
      <w:tblPr>
        <w:tblW w:w="500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2776"/>
        <w:gridCol w:w="5314"/>
        <w:gridCol w:w="1024"/>
      </w:tblGrid>
      <w:tr w:rsidR="006F6A10" w:rsidRPr="00260CB9" w14:paraId="79B26CA0" w14:textId="77777777" w:rsidTr="00AB4926">
        <w:tc>
          <w:tcPr>
            <w:tcW w:w="266" w:type="pct"/>
            <w:shd w:val="clear" w:color="auto" w:fill="auto"/>
            <w:vAlign w:val="center"/>
          </w:tcPr>
          <w:p w14:paraId="19CEC85F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6F6A10">
              <w:rPr>
                <w:rFonts w:ascii="Montserrat" w:hAnsi="Montserrat"/>
                <w:b/>
                <w:sz w:val="22"/>
                <w:szCs w:val="22"/>
              </w:rPr>
              <w:t>№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2CE9B00A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6F6A10">
              <w:rPr>
                <w:rFonts w:ascii="Montserrat" w:hAnsi="Montserrat"/>
                <w:b/>
                <w:sz w:val="22"/>
                <w:szCs w:val="22"/>
              </w:rPr>
              <w:t>Наименование требования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1C134D12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6F6A10">
              <w:rPr>
                <w:rFonts w:ascii="Montserrat" w:hAnsi="Montserrat"/>
                <w:b/>
                <w:sz w:val="22"/>
                <w:szCs w:val="22"/>
              </w:rPr>
              <w:t>Комментарий</w:t>
            </w:r>
          </w:p>
        </w:tc>
        <w:tc>
          <w:tcPr>
            <w:tcW w:w="5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80726C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b/>
                <w:sz w:val="22"/>
                <w:szCs w:val="22"/>
              </w:rPr>
            </w:pPr>
            <w:r w:rsidRPr="006F6A10">
              <w:rPr>
                <w:rFonts w:ascii="Montserrat" w:hAnsi="Montserrat"/>
                <w:b/>
                <w:sz w:val="22"/>
                <w:szCs w:val="22"/>
              </w:rPr>
              <w:t xml:space="preserve">Кол-во </w:t>
            </w:r>
          </w:p>
        </w:tc>
      </w:tr>
      <w:tr w:rsidR="006F6A10" w:rsidRPr="00260CB9" w14:paraId="4BA1F7A4" w14:textId="77777777" w:rsidTr="00AB4926">
        <w:tc>
          <w:tcPr>
            <w:tcW w:w="266" w:type="pct"/>
            <w:shd w:val="clear" w:color="auto" w:fill="auto"/>
            <w:vAlign w:val="center"/>
          </w:tcPr>
          <w:p w14:paraId="4CFE3CB2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1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506B5B32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 xml:space="preserve">Корректность формулировок названий объектов на схеме 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41966189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 xml:space="preserve">Все объекты должны быть именованы в соответствии с требованиями. Пример – именование стартового события: «Документ такой-то» - некорректно», «Поступил документ такой-то» - корректно. Пример – именование шага процесса: «Начальник отдела» - некорректно, «Выполнить задачу такую-то» - корректно. </w:t>
            </w:r>
          </w:p>
        </w:tc>
        <w:tc>
          <w:tcPr>
            <w:tcW w:w="532" w:type="pct"/>
            <w:shd w:val="clear" w:color="auto" w:fill="FFFFFF"/>
            <w:vAlign w:val="center"/>
          </w:tcPr>
          <w:p w14:paraId="41288C7A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6717A019" w14:textId="77777777" w:rsidTr="00AB4926">
        <w:tc>
          <w:tcPr>
            <w:tcW w:w="266" w:type="pct"/>
            <w:shd w:val="clear" w:color="auto" w:fill="auto"/>
            <w:vAlign w:val="center"/>
          </w:tcPr>
          <w:p w14:paraId="1FA627D2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2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44526394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Корректность описания входов/выходов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27C2F8C3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Например, документ, показанный как исходящий для одного шага, должен быть обязательно показан как входящий для другого шага процесса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7DCE1C10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11DB0C7E" w14:textId="77777777" w:rsidTr="00AB4926">
        <w:tc>
          <w:tcPr>
            <w:tcW w:w="266" w:type="pct"/>
            <w:shd w:val="clear" w:color="auto" w:fill="auto"/>
            <w:vAlign w:val="center"/>
          </w:tcPr>
          <w:p w14:paraId="1065DCE4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3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2ED7C955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Корректность описания событий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275385B1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Например, событие-таймер «Не позднее 25-числа» - некорректно, «25 числа в 10-00» - корректно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4A3C9989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00D9241D" w14:textId="77777777" w:rsidTr="00AB4926">
        <w:tc>
          <w:tcPr>
            <w:tcW w:w="266" w:type="pct"/>
            <w:shd w:val="clear" w:color="auto" w:fill="auto"/>
            <w:vAlign w:val="center"/>
          </w:tcPr>
          <w:p w14:paraId="1B7AEA95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4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5586216E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 xml:space="preserve">Логические ошибки 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15BD67DC" w14:textId="77777777" w:rsidR="006F6A10" w:rsidRPr="006F6A10" w:rsidRDefault="006F6A10" w:rsidP="000035B5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 xml:space="preserve">Невозможность выполнить процесс вследствие остановки </w:t>
            </w:r>
            <w:r w:rsidR="000035B5">
              <w:rPr>
                <w:rFonts w:ascii="Montserrat" w:hAnsi="Montserrat"/>
                <w:i/>
                <w:sz w:val="22"/>
                <w:szCs w:val="22"/>
              </w:rPr>
              <w:t>потока работы</w:t>
            </w:r>
            <w:r w:rsidRPr="006F6A10">
              <w:rPr>
                <w:rFonts w:ascii="Montserrat" w:hAnsi="Montserrat"/>
                <w:i/>
                <w:sz w:val="22"/>
                <w:szCs w:val="22"/>
              </w:rPr>
              <w:t xml:space="preserve"> на каком-то из шлюзов, зацикливание и прочее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1E460FCE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4DF3F8C4" w14:textId="77777777" w:rsidTr="00AB4926">
        <w:tc>
          <w:tcPr>
            <w:tcW w:w="266" w:type="pct"/>
            <w:shd w:val="clear" w:color="auto" w:fill="auto"/>
            <w:vAlign w:val="center"/>
          </w:tcPr>
          <w:p w14:paraId="254B0A95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5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4AE1C9C0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 xml:space="preserve">Физическая нереализуемость 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5305A500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Одновременное выполнение нескольких задач одним исполнителем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1A97D5DB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7C11DDF2" w14:textId="77777777" w:rsidTr="00AB4926">
        <w:tc>
          <w:tcPr>
            <w:tcW w:w="266" w:type="pct"/>
            <w:shd w:val="clear" w:color="auto" w:fill="auto"/>
            <w:vAlign w:val="center"/>
          </w:tcPr>
          <w:p w14:paraId="239B589D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6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19A3379C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Возвраты в прошлое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25991478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Возврат потока работы на шаг процесса, который не может быть выполнен, так как на временной шкале находится в прошлом времени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7CB30D4A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28D06B45" w14:textId="77777777" w:rsidTr="00AB4926">
        <w:tc>
          <w:tcPr>
            <w:tcW w:w="266" w:type="pct"/>
            <w:shd w:val="clear" w:color="auto" w:fill="auto"/>
            <w:vAlign w:val="center"/>
          </w:tcPr>
          <w:p w14:paraId="547C75BD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7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45BDB1FF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Понимание количества обрабатываемых объектов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1962516A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Схема процесса спроектирована для обработки одного объекта, в то время как реальный процесс должен обрабатывать массив объектов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6BDA17D0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5BFEBDCB" w14:textId="77777777" w:rsidTr="00AB4926">
        <w:tc>
          <w:tcPr>
            <w:tcW w:w="266" w:type="pct"/>
            <w:shd w:val="clear" w:color="auto" w:fill="auto"/>
            <w:vAlign w:val="center"/>
          </w:tcPr>
          <w:p w14:paraId="5EAFEE56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8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1E5742E5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Неиспользование типовых процессов при явной необходимости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14AE0304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Наличие на схеме процесса задач, полностью или частично дублирующих типовые процессы, которые уже реализованы в архитектуре процессов компании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72B6704A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7E7ADB57" w14:textId="77777777" w:rsidTr="00AB4926">
        <w:tc>
          <w:tcPr>
            <w:tcW w:w="266" w:type="pct"/>
            <w:shd w:val="clear" w:color="auto" w:fill="auto"/>
            <w:vAlign w:val="center"/>
          </w:tcPr>
          <w:p w14:paraId="56C3F8C6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9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372BB094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Неоднородность модели процесса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2221DFC8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Наличие на схеме процесса задач, неоднородных по трудоемкости и длительности выполнения, в т.ч. создание подпроцессов без практической необходимости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0892B01C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  <w:tr w:rsidR="006F6A10" w:rsidRPr="00260CB9" w14:paraId="0BC224FC" w14:textId="77777777" w:rsidTr="00AB4926">
        <w:tc>
          <w:tcPr>
            <w:tcW w:w="266" w:type="pct"/>
            <w:shd w:val="clear" w:color="auto" w:fill="auto"/>
            <w:vAlign w:val="center"/>
          </w:tcPr>
          <w:p w14:paraId="4A3D8926" w14:textId="77777777" w:rsidR="006F6A10" w:rsidRPr="006F6A10" w:rsidRDefault="006F6A10" w:rsidP="00AB4926">
            <w:pPr>
              <w:keepLines/>
              <w:suppressAutoHyphens/>
              <w:jc w:val="center"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10.</w:t>
            </w:r>
          </w:p>
        </w:tc>
        <w:tc>
          <w:tcPr>
            <w:tcW w:w="1442" w:type="pct"/>
            <w:shd w:val="clear" w:color="auto" w:fill="auto"/>
            <w:vAlign w:val="center"/>
          </w:tcPr>
          <w:p w14:paraId="35C34A0D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sz w:val="22"/>
                <w:szCs w:val="22"/>
              </w:rPr>
            </w:pPr>
            <w:r w:rsidRPr="006F6A10">
              <w:rPr>
                <w:rFonts w:ascii="Montserrat" w:hAnsi="Montserrat"/>
                <w:sz w:val="22"/>
                <w:szCs w:val="22"/>
              </w:rPr>
              <w:t>Аккуратность исполнения схемы, визуальная наглядность</w:t>
            </w:r>
          </w:p>
        </w:tc>
        <w:tc>
          <w:tcPr>
            <w:tcW w:w="2760" w:type="pct"/>
            <w:shd w:val="clear" w:color="auto" w:fill="auto"/>
            <w:vAlign w:val="center"/>
          </w:tcPr>
          <w:p w14:paraId="1FFCA6FF" w14:textId="77777777" w:rsidR="006F6A10" w:rsidRPr="006F6A10" w:rsidRDefault="006F6A10" w:rsidP="00AB4926">
            <w:pPr>
              <w:keepLines/>
              <w:suppressAutoHyphens/>
              <w:rPr>
                <w:rFonts w:ascii="Montserrat" w:hAnsi="Montserrat"/>
                <w:i/>
                <w:sz w:val="22"/>
                <w:szCs w:val="22"/>
              </w:rPr>
            </w:pPr>
            <w:r w:rsidRPr="006F6A10">
              <w:rPr>
                <w:rFonts w:ascii="Montserrat" w:hAnsi="Montserrat"/>
                <w:i/>
                <w:sz w:val="22"/>
                <w:szCs w:val="22"/>
              </w:rPr>
              <w:t>Неаккуратное пересечение стрелок, наложение стрелок и объектов, запутанность схемы.</w:t>
            </w:r>
          </w:p>
        </w:tc>
        <w:tc>
          <w:tcPr>
            <w:tcW w:w="532" w:type="pct"/>
            <w:shd w:val="clear" w:color="auto" w:fill="auto"/>
            <w:vAlign w:val="center"/>
          </w:tcPr>
          <w:p w14:paraId="3A9F490C" w14:textId="77777777" w:rsidR="006F6A10" w:rsidRPr="006F6A10" w:rsidRDefault="006F6A10" w:rsidP="00AB4926">
            <w:pPr>
              <w:keepLines/>
              <w:suppressAutoHyphens/>
              <w:jc w:val="right"/>
              <w:rPr>
                <w:rFonts w:ascii="Montserrat" w:hAnsi="Montserrat"/>
                <w:sz w:val="22"/>
                <w:szCs w:val="22"/>
              </w:rPr>
            </w:pPr>
          </w:p>
        </w:tc>
      </w:tr>
    </w:tbl>
    <w:p w14:paraId="32117FEF" w14:textId="77777777" w:rsidR="00C64009" w:rsidRDefault="00C64009" w:rsidP="0037255A">
      <w:pPr>
        <w:keepLines/>
        <w:widowControl w:val="0"/>
        <w:jc w:val="both"/>
        <w:rPr>
          <w:rFonts w:ascii="Montserrat" w:hAnsi="Montserrat"/>
        </w:rPr>
        <w:sectPr w:rsidR="00C64009" w:rsidSect="008C354A">
          <w:pgSz w:w="11906" w:h="16838"/>
          <w:pgMar w:top="851" w:right="851" w:bottom="1134" w:left="1418" w:header="851" w:footer="709" w:gutter="0"/>
          <w:cols w:space="708"/>
          <w:docGrid w:linePitch="360"/>
        </w:sectPr>
      </w:pPr>
    </w:p>
    <w:p w14:paraId="6465C9FD" w14:textId="77777777" w:rsidR="00C64009" w:rsidRDefault="00C64009" w:rsidP="006F0955">
      <w:pPr>
        <w:pStyle w:val="2"/>
        <w:numPr>
          <w:ilvl w:val="1"/>
          <w:numId w:val="31"/>
        </w:numPr>
        <w:rPr>
          <w:rFonts w:ascii="Montserrat" w:hAnsi="Montserrat"/>
          <w:i w:val="0"/>
          <w:lang w:val="ru-RU"/>
        </w:rPr>
      </w:pPr>
      <w:bookmarkStart w:id="147" w:name="_Приложение_№_5."/>
      <w:bookmarkStart w:id="148" w:name="_Toc107842234"/>
      <w:bookmarkEnd w:id="147"/>
      <w:r>
        <w:rPr>
          <w:rFonts w:ascii="Montserrat" w:hAnsi="Montserrat"/>
          <w:i w:val="0"/>
          <w:lang w:val="ru-RU"/>
        </w:rPr>
        <w:lastRenderedPageBreak/>
        <w:t>Приложение № 5</w:t>
      </w:r>
      <w:r w:rsidRPr="003C258C">
        <w:rPr>
          <w:rFonts w:ascii="Montserrat" w:hAnsi="Montserrat"/>
          <w:i w:val="0"/>
          <w:lang w:val="ru-RU"/>
        </w:rPr>
        <w:t xml:space="preserve">. </w:t>
      </w:r>
      <w:r>
        <w:rPr>
          <w:rFonts w:ascii="Montserrat" w:hAnsi="Montserrat"/>
          <w:i w:val="0"/>
          <w:lang w:val="ru-RU"/>
        </w:rPr>
        <w:t xml:space="preserve">Пример модели бизнес-процесса в нотации </w:t>
      </w:r>
      <w:r>
        <w:rPr>
          <w:rFonts w:ascii="Montserrat" w:hAnsi="Montserrat"/>
          <w:i w:val="0"/>
          <w:lang w:val="en-US"/>
        </w:rPr>
        <w:t>BPMN</w:t>
      </w:r>
      <w:bookmarkEnd w:id="148"/>
    </w:p>
    <w:p w14:paraId="3002EAC5" w14:textId="77777777" w:rsidR="00C64009" w:rsidRPr="006A27B4" w:rsidRDefault="00C64009" w:rsidP="00C64009">
      <w:pPr>
        <w:keepLines/>
        <w:widowControl w:val="0"/>
        <w:jc w:val="center"/>
        <w:rPr>
          <w:rFonts w:ascii="Montserrat" w:hAnsi="Montserrat"/>
        </w:rPr>
      </w:pPr>
      <w:r w:rsidRPr="00C64009">
        <w:rPr>
          <w:noProof/>
        </w:rPr>
        <w:drawing>
          <wp:inline distT="0" distB="0" distL="0" distR="0" wp14:anchorId="47D90191" wp14:editId="6B1DF1AA">
            <wp:extent cx="10589892" cy="8049549"/>
            <wp:effectExtent l="0" t="0" r="2540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7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17829" cy="8070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64009" w:rsidRPr="006A27B4" w:rsidSect="00C64009">
      <w:pgSz w:w="23808" w:h="16840" w:orient="landscape" w:code="8"/>
      <w:pgMar w:top="851" w:right="1134" w:bottom="1418" w:left="851" w:header="85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CA458D" w14:textId="77777777" w:rsidR="003A27F7" w:rsidRDefault="003A27F7" w:rsidP="008846BA">
      <w:r>
        <w:separator/>
      </w:r>
    </w:p>
  </w:endnote>
  <w:endnote w:type="continuationSeparator" w:id="0">
    <w:p w14:paraId="20841B4D" w14:textId="77777777" w:rsidR="003A27F7" w:rsidRDefault="003A27F7" w:rsidP="008846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ontserrat">
    <w:altName w:val="Montserrat"/>
    <w:panose1 w:val="00000500000000000000"/>
    <w:charset w:val="CC"/>
    <w:family w:val="auto"/>
    <w:pitch w:val="variable"/>
    <w:sig w:usb0="2000020F" w:usb1="00000003" w:usb2="00000000" w:usb3="00000000" w:csb0="00000197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F4BDFC" w14:textId="77777777" w:rsidR="00E938B4" w:rsidRPr="008C1E59" w:rsidRDefault="00E938B4" w:rsidP="008C1E59">
    <w:pPr>
      <w:pStyle w:val="ac"/>
      <w:jc w:val="center"/>
      <w:rPr>
        <w:color w:val="FFFFFF" w:themeColor="background1"/>
        <w:sz w:val="8"/>
        <w:szCs w:val="8"/>
        <w:lang w:val="ru-RU"/>
      </w:rPr>
    </w:pPr>
    <w:r w:rsidRPr="008C1E59">
      <w:rPr>
        <w:rFonts w:cs="Arial"/>
        <w:color w:val="FFFFFF" w:themeColor="background1"/>
        <w:sz w:val="8"/>
        <w:szCs w:val="8"/>
        <w:lang w:val="en-US"/>
      </w:rPr>
      <w:t>©</w:t>
    </w:r>
    <w:r w:rsidRPr="008C1E59">
      <w:rPr>
        <w:color w:val="FFFFFF" w:themeColor="background1"/>
        <w:sz w:val="8"/>
        <w:szCs w:val="8"/>
        <w:lang w:val="ru-RU"/>
      </w:rPr>
      <w:t xml:space="preserve"> В.В. Репин, 2022 год. </w:t>
    </w:r>
    <w:r w:rsidRPr="008C1E59">
      <w:rPr>
        <w:rFonts w:cs="Arial"/>
        <w:color w:val="FFFFFF" w:themeColor="background1"/>
        <w:sz w:val="8"/>
        <w:szCs w:val="8"/>
        <w:lang w:val="ru-RU"/>
      </w:rPr>
      <w:t>©</w:t>
    </w:r>
    <w:r w:rsidRPr="008C1E59">
      <w:rPr>
        <w:color w:val="FFFFFF" w:themeColor="background1"/>
        <w:sz w:val="8"/>
        <w:szCs w:val="8"/>
        <w:lang w:val="ru-RU"/>
      </w:rPr>
      <w:t xml:space="preserve"> ООО «Владимир Репин Менеджмент», 2022 год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CFB1C8" w14:textId="77777777" w:rsidR="003A27F7" w:rsidRDefault="003A27F7" w:rsidP="008846BA">
      <w:r>
        <w:separator/>
      </w:r>
    </w:p>
  </w:footnote>
  <w:footnote w:type="continuationSeparator" w:id="0">
    <w:p w14:paraId="73F4C1B9" w14:textId="77777777" w:rsidR="003A27F7" w:rsidRDefault="003A27F7" w:rsidP="008846BA">
      <w:r>
        <w:continuationSeparator/>
      </w:r>
    </w:p>
  </w:footnote>
  <w:footnote w:id="1">
    <w:p w14:paraId="10747438" w14:textId="14D3CCA3" w:rsidR="00347158" w:rsidRPr="00347158" w:rsidRDefault="00347158">
      <w:pPr>
        <w:pStyle w:val="aff9"/>
        <w:rPr>
          <w:rFonts w:ascii="Montserrat" w:hAnsi="Montserrat"/>
          <w:sz w:val="18"/>
          <w:szCs w:val="18"/>
          <w:lang w:val="ru-RU"/>
        </w:rPr>
      </w:pPr>
      <w:r>
        <w:rPr>
          <w:rStyle w:val="affb"/>
        </w:rPr>
        <w:footnoteRef/>
      </w:r>
      <w:r>
        <w:t xml:space="preserve"> </w:t>
      </w:r>
      <w:r w:rsidRPr="00347158">
        <w:rPr>
          <w:rFonts w:ascii="Montserrat" w:hAnsi="Montserrat"/>
          <w:sz w:val="18"/>
          <w:szCs w:val="18"/>
          <w:lang w:val="ru-RU"/>
        </w:rPr>
        <w:t xml:space="preserve">Такое название документа в модели в </w:t>
      </w:r>
      <w:r w:rsidRPr="00347158">
        <w:rPr>
          <w:rFonts w:ascii="Montserrat" w:hAnsi="Montserrat"/>
          <w:sz w:val="18"/>
          <w:szCs w:val="18"/>
          <w:lang w:val="en-US"/>
        </w:rPr>
        <w:t>Business Studio</w:t>
      </w:r>
      <w:r w:rsidRPr="00347158">
        <w:rPr>
          <w:rFonts w:ascii="Montserrat" w:hAnsi="Montserrat"/>
          <w:sz w:val="18"/>
          <w:szCs w:val="18"/>
          <w:lang w:val="ru-RU"/>
        </w:rPr>
        <w:t xml:space="preserve"> недопустимо, так как указывает на конкретный экземпляр документа. </w:t>
      </w:r>
    </w:p>
  </w:footnote>
  <w:footnote w:id="2">
    <w:p w14:paraId="260A3320" w14:textId="32ADA60B" w:rsidR="00347158" w:rsidRPr="00347158" w:rsidRDefault="00347158">
      <w:pPr>
        <w:pStyle w:val="aff9"/>
        <w:rPr>
          <w:rFonts w:ascii="Montserrat" w:hAnsi="Montserrat"/>
          <w:sz w:val="18"/>
          <w:szCs w:val="18"/>
          <w:lang w:val="ru-RU"/>
        </w:rPr>
      </w:pPr>
      <w:r>
        <w:rPr>
          <w:rStyle w:val="affb"/>
        </w:rPr>
        <w:footnoteRef/>
      </w:r>
      <w:r>
        <w:t xml:space="preserve"> </w:t>
      </w:r>
      <w:r w:rsidRPr="00347158">
        <w:rPr>
          <w:rFonts w:ascii="Montserrat" w:hAnsi="Montserrat"/>
          <w:sz w:val="18"/>
          <w:szCs w:val="18"/>
          <w:lang w:val="ru-RU"/>
        </w:rPr>
        <w:t xml:space="preserve">Использован штатный текстовый атрибут </w:t>
      </w:r>
      <w:r w:rsidRPr="00347158">
        <w:rPr>
          <w:rFonts w:ascii="Montserrat" w:hAnsi="Montserrat"/>
          <w:sz w:val="18"/>
          <w:szCs w:val="18"/>
          <w:lang w:val="en-US"/>
        </w:rPr>
        <w:t>Business Studio 5</w:t>
      </w:r>
      <w:r w:rsidRPr="00347158">
        <w:rPr>
          <w:rFonts w:ascii="Montserrat" w:hAnsi="Montserrat"/>
          <w:sz w:val="18"/>
          <w:szCs w:val="18"/>
          <w:lang w:val="ru-RU"/>
        </w:rPr>
        <w:t>.</w:t>
      </w:r>
    </w:p>
  </w:footnote>
  <w:footnote w:id="3">
    <w:p w14:paraId="5E43B060" w14:textId="77777777" w:rsidR="00E938B4" w:rsidRPr="00642E15" w:rsidRDefault="00E938B4">
      <w:pPr>
        <w:pStyle w:val="aff9"/>
        <w:rPr>
          <w:rFonts w:ascii="Montserrat" w:hAnsi="Montserrat"/>
          <w:sz w:val="18"/>
          <w:szCs w:val="18"/>
          <w:lang w:val="ru-RU"/>
        </w:rPr>
      </w:pPr>
      <w:r>
        <w:rPr>
          <w:rStyle w:val="affb"/>
        </w:rPr>
        <w:footnoteRef/>
      </w:r>
      <w:r>
        <w:t xml:space="preserve"> </w:t>
      </w:r>
      <w:r w:rsidRPr="00642E15">
        <w:rPr>
          <w:rFonts w:ascii="Montserrat" w:hAnsi="Montserrat"/>
          <w:sz w:val="18"/>
          <w:szCs w:val="18"/>
          <w:lang w:val="ru-RU"/>
        </w:rPr>
        <w:t xml:space="preserve">Создается дополнительно с использованием </w:t>
      </w:r>
      <w:r w:rsidRPr="00642E15">
        <w:rPr>
          <w:rFonts w:ascii="Montserrat" w:hAnsi="Montserrat"/>
          <w:sz w:val="18"/>
          <w:szCs w:val="18"/>
          <w:lang w:val="en-US"/>
        </w:rPr>
        <w:t>MetaEdit</w:t>
      </w:r>
      <w:r w:rsidRPr="00642E15">
        <w:rPr>
          <w:rFonts w:ascii="Montserrat" w:hAnsi="Montserrat"/>
          <w:sz w:val="18"/>
          <w:szCs w:val="18"/>
          <w:lang w:val="ru-RU"/>
        </w:rPr>
        <w:t xml:space="preserve"> (входит в комплект поставки </w:t>
      </w:r>
      <w:r w:rsidRPr="00642E15">
        <w:rPr>
          <w:rFonts w:ascii="Montserrat" w:hAnsi="Montserrat"/>
          <w:sz w:val="18"/>
          <w:szCs w:val="18"/>
          <w:lang w:val="en-US"/>
        </w:rPr>
        <w:t>Business Studio</w:t>
      </w:r>
      <w:r w:rsidRPr="00642E15">
        <w:rPr>
          <w:rFonts w:ascii="Montserrat" w:hAnsi="Montserrat"/>
          <w:sz w:val="18"/>
          <w:szCs w:val="18"/>
          <w:lang w:val="ru-RU"/>
        </w:rPr>
        <w:t xml:space="preserve">, начиная с версии </w:t>
      </w:r>
      <w:r w:rsidRPr="00642E15">
        <w:rPr>
          <w:rFonts w:ascii="Montserrat" w:hAnsi="Montserrat"/>
          <w:sz w:val="18"/>
          <w:szCs w:val="18"/>
          <w:lang w:val="en-US"/>
        </w:rPr>
        <w:t>Enterprise)</w:t>
      </w:r>
      <w:r w:rsidRPr="00642E15">
        <w:rPr>
          <w:rFonts w:ascii="Montserrat" w:hAnsi="Montserrat"/>
          <w:sz w:val="18"/>
          <w:szCs w:val="18"/>
          <w:lang w:val="ru-RU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D2C45B" w14:textId="77777777" w:rsidR="00E938B4" w:rsidRDefault="00E938B4" w:rsidP="00F340B9">
    <w:pPr>
      <w:pStyle w:val="aa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09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9"/>
      <w:gridCol w:w="5811"/>
      <w:gridCol w:w="1969"/>
    </w:tblGrid>
    <w:tr w:rsidR="00E938B4" w:rsidRPr="00513FB6" w14:paraId="1FB59F7B" w14:textId="77777777" w:rsidTr="00AF1718">
      <w:trPr>
        <w:trHeight w:val="362"/>
        <w:jc w:val="center"/>
      </w:trPr>
      <w:tc>
        <w:tcPr>
          <w:tcW w:w="1829" w:type="dxa"/>
          <w:vMerge w:val="restart"/>
          <w:vAlign w:val="center"/>
        </w:tcPr>
        <w:p w14:paraId="0C5ECA30" w14:textId="77777777" w:rsidR="00E938B4" w:rsidRPr="001544C0" w:rsidRDefault="00E938B4" w:rsidP="009E07C3">
          <w:pPr>
            <w:jc w:val="center"/>
            <w:rPr>
              <w:rFonts w:ascii="Montserrat" w:hAnsi="Montserrat"/>
              <w:sz w:val="20"/>
              <w:szCs w:val="20"/>
            </w:rPr>
          </w:pPr>
          <w:r>
            <w:rPr>
              <w:noProof/>
            </w:rPr>
            <w:drawing>
              <wp:inline distT="0" distB="0" distL="0" distR="0" wp14:anchorId="5DEAB086" wp14:editId="0F82E724">
                <wp:extent cx="1016354" cy="385948"/>
                <wp:effectExtent l="0" t="0" r="0" b="0"/>
                <wp:docPr id="59" name="Рисунок 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6" name="Лого_bpm3_1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9587" cy="38717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Align w:val="center"/>
        </w:tcPr>
        <w:p w14:paraId="2B7F4FE8" w14:textId="77777777" w:rsidR="00E938B4" w:rsidRPr="001544C0" w:rsidRDefault="00E938B4" w:rsidP="008321AA">
          <w:pPr>
            <w:jc w:val="center"/>
            <w:rPr>
              <w:rFonts w:ascii="Montserrat" w:hAnsi="Montserrat"/>
              <w:i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>СТАНДАРТ</w:t>
          </w:r>
        </w:p>
      </w:tc>
      <w:tc>
        <w:tcPr>
          <w:tcW w:w="1969" w:type="dxa"/>
          <w:vMerge w:val="restart"/>
          <w:vAlign w:val="center"/>
        </w:tcPr>
        <w:p w14:paraId="4E294129" w14:textId="1D6963B1" w:rsidR="00E938B4" w:rsidRPr="001544C0" w:rsidRDefault="00E938B4" w:rsidP="001544C0">
          <w:pPr>
            <w:jc w:val="center"/>
            <w:rPr>
              <w:rFonts w:ascii="Montserrat" w:hAnsi="Montserrat"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 xml:space="preserve">Лист </w:t>
          </w:r>
          <w:r w:rsidRPr="001544C0">
            <w:rPr>
              <w:rFonts w:ascii="Montserrat" w:hAnsi="Montserrat"/>
              <w:sz w:val="20"/>
              <w:szCs w:val="20"/>
            </w:rPr>
            <w:fldChar w:fldCharType="begin"/>
          </w:r>
          <w:r w:rsidRPr="001544C0">
            <w:rPr>
              <w:rFonts w:ascii="Montserrat" w:hAnsi="Montserrat"/>
              <w:sz w:val="20"/>
              <w:szCs w:val="20"/>
            </w:rPr>
            <w:instrText xml:space="preserve"> PAGE </w:instrText>
          </w:r>
          <w:r w:rsidRPr="001544C0">
            <w:rPr>
              <w:rFonts w:ascii="Montserrat" w:hAnsi="Montserrat"/>
              <w:sz w:val="20"/>
              <w:szCs w:val="20"/>
            </w:rPr>
            <w:fldChar w:fldCharType="separate"/>
          </w:r>
          <w:r w:rsidR="002662FF">
            <w:rPr>
              <w:rFonts w:ascii="Montserrat" w:hAnsi="Montserrat"/>
              <w:noProof/>
              <w:sz w:val="20"/>
              <w:szCs w:val="20"/>
            </w:rPr>
            <w:t>51</w:t>
          </w:r>
          <w:r w:rsidRPr="001544C0">
            <w:rPr>
              <w:rFonts w:ascii="Montserrat" w:hAnsi="Montserrat"/>
              <w:sz w:val="20"/>
              <w:szCs w:val="20"/>
            </w:rPr>
            <w:fldChar w:fldCharType="end"/>
          </w:r>
          <w:r w:rsidRPr="001544C0">
            <w:rPr>
              <w:rFonts w:ascii="Montserrat" w:hAnsi="Montserrat"/>
              <w:sz w:val="20"/>
              <w:szCs w:val="20"/>
            </w:rPr>
            <w:t xml:space="preserve"> из </w:t>
          </w:r>
          <w:r w:rsidRPr="001544C0">
            <w:rPr>
              <w:rFonts w:ascii="Montserrat" w:hAnsi="Montserrat"/>
              <w:sz w:val="20"/>
              <w:szCs w:val="20"/>
            </w:rPr>
            <w:fldChar w:fldCharType="begin"/>
          </w:r>
          <w:r w:rsidRPr="001544C0">
            <w:rPr>
              <w:rFonts w:ascii="Montserrat" w:hAnsi="Montserrat"/>
              <w:sz w:val="20"/>
              <w:szCs w:val="20"/>
            </w:rPr>
            <w:instrText xml:space="preserve"> NUMPAGES  </w:instrText>
          </w:r>
          <w:r w:rsidRPr="001544C0">
            <w:rPr>
              <w:rFonts w:ascii="Montserrat" w:hAnsi="Montserrat"/>
              <w:sz w:val="20"/>
              <w:szCs w:val="20"/>
            </w:rPr>
            <w:fldChar w:fldCharType="separate"/>
          </w:r>
          <w:r w:rsidR="002662FF">
            <w:rPr>
              <w:rFonts w:ascii="Montserrat" w:hAnsi="Montserrat"/>
              <w:noProof/>
              <w:sz w:val="20"/>
              <w:szCs w:val="20"/>
            </w:rPr>
            <w:t>65</w:t>
          </w:r>
          <w:r w:rsidRPr="001544C0">
            <w:rPr>
              <w:rFonts w:ascii="Montserrat" w:hAnsi="Montserrat"/>
              <w:sz w:val="20"/>
              <w:szCs w:val="20"/>
            </w:rPr>
            <w:fldChar w:fldCharType="end"/>
          </w:r>
        </w:p>
      </w:tc>
    </w:tr>
    <w:tr w:rsidR="00E938B4" w:rsidRPr="00513FB6" w14:paraId="562B27A2" w14:textId="77777777" w:rsidTr="00AF1718">
      <w:trPr>
        <w:trHeight w:val="465"/>
        <w:jc w:val="center"/>
      </w:trPr>
      <w:tc>
        <w:tcPr>
          <w:tcW w:w="1829" w:type="dxa"/>
          <w:vMerge/>
          <w:vAlign w:val="center"/>
        </w:tcPr>
        <w:p w14:paraId="15B40681" w14:textId="77777777" w:rsidR="00E938B4" w:rsidRPr="001544C0" w:rsidRDefault="00E938B4" w:rsidP="00C35558">
          <w:pPr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811" w:type="dxa"/>
          <w:vAlign w:val="center"/>
        </w:tcPr>
        <w:p w14:paraId="366A4E04" w14:textId="77777777" w:rsidR="00E938B4" w:rsidRPr="001544C0" w:rsidRDefault="00E938B4" w:rsidP="00C95CE9">
          <w:pPr>
            <w:tabs>
              <w:tab w:val="left" w:pos="5760"/>
            </w:tabs>
            <w:jc w:val="center"/>
            <w:rPr>
              <w:rFonts w:ascii="Montserrat" w:hAnsi="Montserrat"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>Соглашение по моделированию бизнес-процессов</w:t>
          </w:r>
        </w:p>
      </w:tc>
      <w:tc>
        <w:tcPr>
          <w:tcW w:w="1969" w:type="dxa"/>
          <w:vMerge/>
          <w:vAlign w:val="center"/>
        </w:tcPr>
        <w:p w14:paraId="273FD06A" w14:textId="77777777" w:rsidR="00E938B4" w:rsidRPr="00360A6C" w:rsidRDefault="00E938B4" w:rsidP="00C35558"/>
      </w:tc>
    </w:tr>
  </w:tbl>
  <w:p w14:paraId="509C435F" w14:textId="77777777" w:rsidR="00E938B4" w:rsidRDefault="00E938B4" w:rsidP="00DE70BB">
    <w:pPr>
      <w:pStyle w:val="aa"/>
      <w:tabs>
        <w:tab w:val="clear" w:pos="4677"/>
        <w:tab w:val="clear" w:pos="9355"/>
        <w:tab w:val="left" w:pos="6338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588"/>
      <w:gridCol w:w="7910"/>
    </w:tblGrid>
    <w:tr w:rsidR="00E938B4" w14:paraId="098BEB64" w14:textId="77777777" w:rsidTr="0083686D">
      <w:trPr>
        <w:trHeight w:val="333"/>
      </w:trPr>
      <w:tc>
        <w:tcPr>
          <w:tcW w:w="1588" w:type="dxa"/>
          <w:tcBorders>
            <w:right w:val="single" w:sz="4" w:space="0" w:color="FFFFFF"/>
          </w:tcBorders>
        </w:tcPr>
        <w:p w14:paraId="5944EF3E" w14:textId="77777777" w:rsidR="00E938B4" w:rsidRPr="00CF14A7" w:rsidRDefault="00E938B4" w:rsidP="00F340B9">
          <w:pPr>
            <w:jc w:val="center"/>
          </w:pPr>
          <w:r>
            <w:rPr>
              <w:noProof/>
            </w:rPr>
            <w:drawing>
              <wp:inline distT="0" distB="0" distL="0" distR="0" wp14:anchorId="2BE9F71E" wp14:editId="49BA05BA">
                <wp:extent cx="871220" cy="330835"/>
                <wp:effectExtent l="0" t="0" r="5080" b="0"/>
                <wp:docPr id="56" name="Рисунок 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6" name="Лого_bpm3_1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71220" cy="3308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10" w:type="dxa"/>
          <w:vAlign w:val="center"/>
        </w:tcPr>
        <w:p w14:paraId="449B0141" w14:textId="77777777" w:rsidR="00E938B4" w:rsidRPr="001544C0" w:rsidRDefault="00E938B4" w:rsidP="00980468">
          <w:pPr>
            <w:ind w:left="-108"/>
            <w:jc w:val="center"/>
            <w:rPr>
              <w:rFonts w:ascii="Montserrat" w:hAnsi="Montserrat"/>
              <w:b/>
              <w:sz w:val="20"/>
              <w:szCs w:val="20"/>
            </w:rPr>
          </w:pPr>
          <w:r w:rsidRPr="001544C0">
            <w:rPr>
              <w:rFonts w:ascii="Montserrat" w:hAnsi="Montserrat"/>
              <w:b/>
              <w:sz w:val="20"/>
              <w:szCs w:val="20"/>
            </w:rPr>
            <w:t>«</w:t>
          </w:r>
          <w:r>
            <w:rPr>
              <w:rFonts w:ascii="Montserrat" w:hAnsi="Montserrat"/>
              <w:b/>
              <w:sz w:val="20"/>
              <w:szCs w:val="20"/>
            </w:rPr>
            <w:t>Компания</w:t>
          </w:r>
          <w:r w:rsidRPr="001544C0">
            <w:rPr>
              <w:rFonts w:ascii="Montserrat" w:hAnsi="Montserrat"/>
              <w:b/>
              <w:sz w:val="20"/>
              <w:szCs w:val="20"/>
            </w:rPr>
            <w:t>»</w:t>
          </w:r>
        </w:p>
      </w:tc>
    </w:tr>
  </w:tbl>
  <w:p w14:paraId="57D20776" w14:textId="77777777" w:rsidR="00E938B4" w:rsidRDefault="00E938B4" w:rsidP="00F340B9">
    <w:pPr>
      <w:pStyle w:val="aa"/>
      <w:tabs>
        <w:tab w:val="left" w:pos="2730"/>
      </w:tabs>
    </w:pPr>
  </w:p>
  <w:p w14:paraId="2F75132F" w14:textId="77777777" w:rsidR="00E938B4" w:rsidRDefault="00E938B4" w:rsidP="00F340B9">
    <w:pPr>
      <w:pStyle w:val="aa"/>
      <w:tabs>
        <w:tab w:val="left" w:pos="2730"/>
      </w:tabs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6BC1C1" w14:textId="77777777" w:rsidR="00E938B4" w:rsidRDefault="00E938B4" w:rsidP="008846BA">
    <w:pPr>
      <w:pStyle w:val="aa"/>
      <w:jc w:val="center"/>
    </w:pPr>
  </w:p>
  <w:p w14:paraId="5DF4D4B7" w14:textId="77777777" w:rsidR="00E938B4" w:rsidRDefault="00E938B4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09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9"/>
      <w:gridCol w:w="5811"/>
      <w:gridCol w:w="1969"/>
    </w:tblGrid>
    <w:tr w:rsidR="00E938B4" w:rsidRPr="001544C0" w14:paraId="29AF98AC" w14:textId="77777777" w:rsidTr="001F6DAA">
      <w:trPr>
        <w:trHeight w:val="362"/>
        <w:jc w:val="center"/>
      </w:trPr>
      <w:tc>
        <w:tcPr>
          <w:tcW w:w="1829" w:type="dxa"/>
          <w:vMerge w:val="restart"/>
          <w:vAlign w:val="center"/>
        </w:tcPr>
        <w:p w14:paraId="26724B3A" w14:textId="77777777" w:rsidR="00E938B4" w:rsidRPr="007C76E6" w:rsidRDefault="00E938B4" w:rsidP="007C76E6">
          <w:pPr>
            <w:jc w:val="center"/>
            <w:rPr>
              <w:rFonts w:ascii="Montserrat" w:hAnsi="Montserrat"/>
              <w:sz w:val="20"/>
              <w:szCs w:val="20"/>
            </w:rPr>
          </w:pPr>
          <w:r>
            <w:rPr>
              <w:noProof/>
            </w:rPr>
            <w:drawing>
              <wp:inline distT="0" distB="0" distL="0" distR="0" wp14:anchorId="007A8385" wp14:editId="77143BB6">
                <wp:extent cx="1016354" cy="385948"/>
                <wp:effectExtent l="0" t="0" r="0" b="0"/>
                <wp:docPr id="30" name="Рисунок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6" name="Лого_bpm3_1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9587" cy="38717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Align w:val="center"/>
        </w:tcPr>
        <w:p w14:paraId="09BCC3D8" w14:textId="77777777" w:rsidR="00E938B4" w:rsidRPr="001544C0" w:rsidRDefault="00E938B4" w:rsidP="008A18D7">
          <w:pPr>
            <w:jc w:val="center"/>
            <w:rPr>
              <w:rFonts w:ascii="Montserrat" w:hAnsi="Montserrat"/>
              <w:i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>СТАНДАРТ</w:t>
          </w:r>
        </w:p>
      </w:tc>
      <w:tc>
        <w:tcPr>
          <w:tcW w:w="1969" w:type="dxa"/>
          <w:vMerge w:val="restart"/>
          <w:vAlign w:val="center"/>
        </w:tcPr>
        <w:p w14:paraId="29B1EBCB" w14:textId="32EF47C1" w:rsidR="00E938B4" w:rsidRPr="001544C0" w:rsidRDefault="00E938B4" w:rsidP="008A18D7">
          <w:pPr>
            <w:jc w:val="center"/>
            <w:rPr>
              <w:rFonts w:ascii="Montserrat" w:hAnsi="Montserrat"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 xml:space="preserve">Лист </w:t>
          </w:r>
          <w:r w:rsidRPr="001544C0">
            <w:rPr>
              <w:rFonts w:ascii="Montserrat" w:hAnsi="Montserrat"/>
              <w:sz w:val="20"/>
              <w:szCs w:val="20"/>
            </w:rPr>
            <w:fldChar w:fldCharType="begin"/>
          </w:r>
          <w:r w:rsidRPr="001544C0">
            <w:rPr>
              <w:rFonts w:ascii="Montserrat" w:hAnsi="Montserrat"/>
              <w:sz w:val="20"/>
              <w:szCs w:val="20"/>
            </w:rPr>
            <w:instrText xml:space="preserve"> PAGE </w:instrText>
          </w:r>
          <w:r w:rsidRPr="001544C0">
            <w:rPr>
              <w:rFonts w:ascii="Montserrat" w:hAnsi="Montserrat"/>
              <w:sz w:val="20"/>
              <w:szCs w:val="20"/>
            </w:rPr>
            <w:fldChar w:fldCharType="separate"/>
          </w:r>
          <w:r w:rsidR="002662FF">
            <w:rPr>
              <w:rFonts w:ascii="Montserrat" w:hAnsi="Montserrat"/>
              <w:noProof/>
              <w:sz w:val="20"/>
              <w:szCs w:val="20"/>
            </w:rPr>
            <w:t>39</w:t>
          </w:r>
          <w:r w:rsidRPr="001544C0">
            <w:rPr>
              <w:rFonts w:ascii="Montserrat" w:hAnsi="Montserrat"/>
              <w:sz w:val="20"/>
              <w:szCs w:val="20"/>
            </w:rPr>
            <w:fldChar w:fldCharType="end"/>
          </w:r>
          <w:r w:rsidRPr="001544C0">
            <w:rPr>
              <w:rFonts w:ascii="Montserrat" w:hAnsi="Montserrat"/>
              <w:sz w:val="20"/>
              <w:szCs w:val="20"/>
            </w:rPr>
            <w:t xml:space="preserve"> из </w:t>
          </w:r>
          <w:r w:rsidRPr="001544C0">
            <w:rPr>
              <w:rFonts w:ascii="Montserrat" w:hAnsi="Montserrat"/>
              <w:sz w:val="20"/>
              <w:szCs w:val="20"/>
            </w:rPr>
            <w:fldChar w:fldCharType="begin"/>
          </w:r>
          <w:r w:rsidRPr="001544C0">
            <w:rPr>
              <w:rFonts w:ascii="Montserrat" w:hAnsi="Montserrat"/>
              <w:sz w:val="20"/>
              <w:szCs w:val="20"/>
            </w:rPr>
            <w:instrText xml:space="preserve"> NUMPAGES  </w:instrText>
          </w:r>
          <w:r w:rsidRPr="001544C0">
            <w:rPr>
              <w:rFonts w:ascii="Montserrat" w:hAnsi="Montserrat"/>
              <w:sz w:val="20"/>
              <w:szCs w:val="20"/>
            </w:rPr>
            <w:fldChar w:fldCharType="separate"/>
          </w:r>
          <w:r w:rsidR="002662FF">
            <w:rPr>
              <w:rFonts w:ascii="Montserrat" w:hAnsi="Montserrat"/>
              <w:noProof/>
              <w:sz w:val="20"/>
              <w:szCs w:val="20"/>
            </w:rPr>
            <w:t>65</w:t>
          </w:r>
          <w:r w:rsidRPr="001544C0">
            <w:rPr>
              <w:rFonts w:ascii="Montserrat" w:hAnsi="Montserrat"/>
              <w:sz w:val="20"/>
              <w:szCs w:val="20"/>
            </w:rPr>
            <w:fldChar w:fldCharType="end"/>
          </w:r>
        </w:p>
      </w:tc>
    </w:tr>
    <w:tr w:rsidR="00E938B4" w:rsidRPr="00360A6C" w14:paraId="23CC4391" w14:textId="77777777" w:rsidTr="001F6DAA">
      <w:trPr>
        <w:trHeight w:val="465"/>
        <w:jc w:val="center"/>
      </w:trPr>
      <w:tc>
        <w:tcPr>
          <w:tcW w:w="1829" w:type="dxa"/>
          <w:vMerge/>
          <w:vAlign w:val="center"/>
        </w:tcPr>
        <w:p w14:paraId="5080D4BA" w14:textId="77777777" w:rsidR="00E938B4" w:rsidRPr="001544C0" w:rsidRDefault="00E938B4" w:rsidP="008A18D7">
          <w:pPr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811" w:type="dxa"/>
          <w:vAlign w:val="center"/>
        </w:tcPr>
        <w:p w14:paraId="796DC007" w14:textId="77777777" w:rsidR="00E938B4" w:rsidRPr="001544C0" w:rsidRDefault="00E938B4" w:rsidP="008A18D7">
          <w:pPr>
            <w:tabs>
              <w:tab w:val="left" w:pos="5760"/>
            </w:tabs>
            <w:jc w:val="center"/>
            <w:rPr>
              <w:rFonts w:ascii="Montserrat" w:hAnsi="Montserrat"/>
              <w:sz w:val="20"/>
              <w:szCs w:val="20"/>
            </w:rPr>
          </w:pPr>
          <w:r w:rsidRPr="001544C0">
            <w:rPr>
              <w:rFonts w:ascii="Montserrat" w:hAnsi="Montserrat"/>
              <w:sz w:val="20"/>
              <w:szCs w:val="20"/>
            </w:rPr>
            <w:t>Соглашение по моделированию бизнес-процессов</w:t>
          </w:r>
        </w:p>
      </w:tc>
      <w:tc>
        <w:tcPr>
          <w:tcW w:w="1969" w:type="dxa"/>
          <w:vMerge/>
          <w:vAlign w:val="center"/>
        </w:tcPr>
        <w:p w14:paraId="026CD24B" w14:textId="77777777" w:rsidR="00E938B4" w:rsidRPr="00360A6C" w:rsidRDefault="00E938B4" w:rsidP="008A18D7"/>
      </w:tc>
    </w:tr>
  </w:tbl>
  <w:p w14:paraId="6E48CD9E" w14:textId="77777777" w:rsidR="00E938B4" w:rsidRPr="008A18D7" w:rsidRDefault="00E938B4" w:rsidP="008A18D7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C661F"/>
    <w:multiLevelType w:val="hybridMultilevel"/>
    <w:tmpl w:val="8F0893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45539"/>
    <w:multiLevelType w:val="hybridMultilevel"/>
    <w:tmpl w:val="51246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A271BA"/>
    <w:multiLevelType w:val="hybridMultilevel"/>
    <w:tmpl w:val="54D624A6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09A23F58"/>
    <w:multiLevelType w:val="hybridMultilevel"/>
    <w:tmpl w:val="B9929F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DF679F"/>
    <w:multiLevelType w:val="hybridMultilevel"/>
    <w:tmpl w:val="F248500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E451A26"/>
    <w:multiLevelType w:val="hybridMultilevel"/>
    <w:tmpl w:val="532087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CA241F"/>
    <w:multiLevelType w:val="hybridMultilevel"/>
    <w:tmpl w:val="084CAA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AC4E5B"/>
    <w:multiLevelType w:val="hybridMultilevel"/>
    <w:tmpl w:val="E3E69E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4C54E2"/>
    <w:multiLevelType w:val="hybridMultilevel"/>
    <w:tmpl w:val="315AC0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B72F24"/>
    <w:multiLevelType w:val="hybridMultilevel"/>
    <w:tmpl w:val="5B6231C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28E46C62"/>
    <w:multiLevelType w:val="multilevel"/>
    <w:tmpl w:val="3866F4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35E66FB8"/>
    <w:multiLevelType w:val="hybridMultilevel"/>
    <w:tmpl w:val="8BEA0A9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60A50DB"/>
    <w:multiLevelType w:val="multilevel"/>
    <w:tmpl w:val="5024C3FE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3" w15:restartNumberingAfterBreak="0">
    <w:nsid w:val="3A894A52"/>
    <w:multiLevelType w:val="multilevel"/>
    <w:tmpl w:val="E26E31F2"/>
    <w:lvl w:ilvl="0">
      <w:start w:val="4"/>
      <w:numFmt w:val="decimal"/>
      <w:lvlText w:val="%1."/>
      <w:lvlJc w:val="left"/>
      <w:pPr>
        <w:ind w:left="458" w:hanging="45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408D3370"/>
    <w:multiLevelType w:val="hybridMultilevel"/>
    <w:tmpl w:val="38384808"/>
    <w:lvl w:ilvl="0" w:tplc="FDAC37F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8D36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D56858"/>
    <w:multiLevelType w:val="hybridMultilevel"/>
    <w:tmpl w:val="B03A426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9980E22"/>
    <w:multiLevelType w:val="hybridMultilevel"/>
    <w:tmpl w:val="CF2E96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81347C"/>
    <w:multiLevelType w:val="hybridMultilevel"/>
    <w:tmpl w:val="1C5AE9CE"/>
    <w:lvl w:ilvl="0" w:tplc="1A8A73F2">
      <w:start w:val="1"/>
      <w:numFmt w:val="bullet"/>
      <w:lvlText w:val=""/>
      <w:lvlJc w:val="left"/>
      <w:pPr>
        <w:ind w:left="2628" w:hanging="360"/>
      </w:pPr>
      <w:rPr>
        <w:rFonts w:ascii="Wingdings" w:hAnsi="Wingdings" w:hint="default"/>
        <w:b w:val="0"/>
        <w:color w:val="FF0000"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18" w15:restartNumberingAfterBreak="0">
    <w:nsid w:val="552D73D0"/>
    <w:multiLevelType w:val="hybridMultilevel"/>
    <w:tmpl w:val="8854A61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5D961073"/>
    <w:multiLevelType w:val="hybridMultilevel"/>
    <w:tmpl w:val="B9929F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5345FC"/>
    <w:multiLevelType w:val="multilevel"/>
    <w:tmpl w:val="3866F4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64F60D2A"/>
    <w:multiLevelType w:val="multilevel"/>
    <w:tmpl w:val="73CA6C3E"/>
    <w:lvl w:ilvl="0">
      <w:start w:val="4"/>
      <w:numFmt w:val="decimal"/>
      <w:lvlText w:val="%1."/>
      <w:lvlJc w:val="left"/>
      <w:pPr>
        <w:ind w:left="524" w:hanging="524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 w15:restartNumberingAfterBreak="0">
    <w:nsid w:val="670E3E32"/>
    <w:multiLevelType w:val="hybridMultilevel"/>
    <w:tmpl w:val="1F1E4AC2"/>
    <w:lvl w:ilvl="0" w:tplc="C74E705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 w15:restartNumberingAfterBreak="0">
    <w:nsid w:val="69733A2B"/>
    <w:multiLevelType w:val="hybridMultilevel"/>
    <w:tmpl w:val="840665B6"/>
    <w:lvl w:ilvl="0" w:tplc="FDAC37F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8D36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F90BC4"/>
    <w:multiLevelType w:val="hybridMultilevel"/>
    <w:tmpl w:val="55D07D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8E62D5"/>
    <w:multiLevelType w:val="hybridMultilevel"/>
    <w:tmpl w:val="72B4E440"/>
    <w:lvl w:ilvl="0" w:tplc="1A8A73F2">
      <w:start w:val="1"/>
      <w:numFmt w:val="bullet"/>
      <w:lvlText w:val=""/>
      <w:lvlJc w:val="left"/>
      <w:pPr>
        <w:ind w:left="720" w:hanging="360"/>
      </w:pPr>
      <w:rPr>
        <w:rFonts w:ascii="Wingdings" w:hAnsi="Wingdings" w:hint="default"/>
        <w:b w:val="0"/>
        <w:color w:val="FF0000"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985A5A"/>
    <w:multiLevelType w:val="hybridMultilevel"/>
    <w:tmpl w:val="CE366E94"/>
    <w:lvl w:ilvl="0" w:tplc="88A6C07E">
      <w:start w:val="1"/>
      <w:numFmt w:val="bullet"/>
      <w:pStyle w:val="a"/>
      <w:lvlText w:val="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211"/>
        </w:tabs>
        <w:ind w:left="1211" w:hanging="360"/>
      </w:pPr>
      <w:rPr>
        <w:rFonts w:ascii="Courier New" w:hAnsi="Courier New" w:cs="Courier New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5766E9E"/>
    <w:multiLevelType w:val="multilevel"/>
    <w:tmpl w:val="2640CCAE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111"/>
      <w:lvlText w:val="%1.%2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2">
      <w:start w:val="1"/>
      <w:numFmt w:val="decimal"/>
      <w:pStyle w:val="111"/>
      <w:lvlText w:val="%1.%2.%3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 w15:restartNumberingAfterBreak="0">
    <w:nsid w:val="796C707D"/>
    <w:multiLevelType w:val="hybridMultilevel"/>
    <w:tmpl w:val="BD24BC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935231"/>
    <w:multiLevelType w:val="multilevel"/>
    <w:tmpl w:val="3866F4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0" w15:restartNumberingAfterBreak="0">
    <w:nsid w:val="79D06A51"/>
    <w:multiLevelType w:val="hybridMultilevel"/>
    <w:tmpl w:val="B55639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25"/>
  </w:num>
  <w:num w:numId="3">
    <w:abstractNumId w:val="14"/>
  </w:num>
  <w:num w:numId="4">
    <w:abstractNumId w:val="17"/>
  </w:num>
  <w:num w:numId="5">
    <w:abstractNumId w:val="2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7"/>
  </w:num>
  <w:num w:numId="7">
    <w:abstractNumId w:val="20"/>
  </w:num>
  <w:num w:numId="8">
    <w:abstractNumId w:val="6"/>
  </w:num>
  <w:num w:numId="9">
    <w:abstractNumId w:val="16"/>
  </w:num>
  <w:num w:numId="10">
    <w:abstractNumId w:val="3"/>
  </w:num>
  <w:num w:numId="11">
    <w:abstractNumId w:val="19"/>
  </w:num>
  <w:num w:numId="12">
    <w:abstractNumId w:val="1"/>
  </w:num>
  <w:num w:numId="13">
    <w:abstractNumId w:val="11"/>
  </w:num>
  <w:num w:numId="14">
    <w:abstractNumId w:val="9"/>
  </w:num>
  <w:num w:numId="15">
    <w:abstractNumId w:val="0"/>
  </w:num>
  <w:num w:numId="16">
    <w:abstractNumId w:val="5"/>
  </w:num>
  <w:num w:numId="17">
    <w:abstractNumId w:val="24"/>
  </w:num>
  <w:num w:numId="18">
    <w:abstractNumId w:val="2"/>
  </w:num>
  <w:num w:numId="19">
    <w:abstractNumId w:val="13"/>
  </w:num>
  <w:num w:numId="20">
    <w:abstractNumId w:val="10"/>
  </w:num>
  <w:num w:numId="21">
    <w:abstractNumId w:val="29"/>
  </w:num>
  <w:num w:numId="22">
    <w:abstractNumId w:val="15"/>
  </w:num>
  <w:num w:numId="23">
    <w:abstractNumId w:val="4"/>
  </w:num>
  <w:num w:numId="24">
    <w:abstractNumId w:val="18"/>
  </w:num>
  <w:num w:numId="25">
    <w:abstractNumId w:val="8"/>
  </w:num>
  <w:num w:numId="26">
    <w:abstractNumId w:val="30"/>
  </w:num>
  <w:num w:numId="27">
    <w:abstractNumId w:val="28"/>
  </w:num>
  <w:num w:numId="28">
    <w:abstractNumId w:val="7"/>
  </w:num>
  <w:num w:numId="29">
    <w:abstractNumId w:val="21"/>
  </w:num>
  <w:num w:numId="30">
    <w:abstractNumId w:val="22"/>
  </w:num>
  <w:num w:numId="31">
    <w:abstractNumId w:val="12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autoHyphenation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46BA"/>
    <w:rsid w:val="000035B5"/>
    <w:rsid w:val="00005009"/>
    <w:rsid w:val="00005B30"/>
    <w:rsid w:val="00006EB2"/>
    <w:rsid w:val="00010E30"/>
    <w:rsid w:val="000167F5"/>
    <w:rsid w:val="00026A70"/>
    <w:rsid w:val="000303BC"/>
    <w:rsid w:val="000373DF"/>
    <w:rsid w:val="00041C9C"/>
    <w:rsid w:val="00041FB1"/>
    <w:rsid w:val="00043431"/>
    <w:rsid w:val="000447F4"/>
    <w:rsid w:val="00053C6C"/>
    <w:rsid w:val="00054B00"/>
    <w:rsid w:val="00084450"/>
    <w:rsid w:val="00085999"/>
    <w:rsid w:val="000950E8"/>
    <w:rsid w:val="000A13E7"/>
    <w:rsid w:val="000A2E23"/>
    <w:rsid w:val="000A5C07"/>
    <w:rsid w:val="000A5E9A"/>
    <w:rsid w:val="000A629E"/>
    <w:rsid w:val="000A62A7"/>
    <w:rsid w:val="000B0C07"/>
    <w:rsid w:val="000B129C"/>
    <w:rsid w:val="000B1BA6"/>
    <w:rsid w:val="000B25C7"/>
    <w:rsid w:val="000B55F0"/>
    <w:rsid w:val="000C540E"/>
    <w:rsid w:val="000C5ABB"/>
    <w:rsid w:val="000C71C0"/>
    <w:rsid w:val="000D22AA"/>
    <w:rsid w:val="000D33A6"/>
    <w:rsid w:val="000D48A0"/>
    <w:rsid w:val="000D593C"/>
    <w:rsid w:val="000D7DC2"/>
    <w:rsid w:val="000E3457"/>
    <w:rsid w:val="000F2475"/>
    <w:rsid w:val="000F2AE3"/>
    <w:rsid w:val="000F2C2E"/>
    <w:rsid w:val="000F50C5"/>
    <w:rsid w:val="00107EE1"/>
    <w:rsid w:val="00111872"/>
    <w:rsid w:val="00117195"/>
    <w:rsid w:val="001213A1"/>
    <w:rsid w:val="00121DA6"/>
    <w:rsid w:val="00124A55"/>
    <w:rsid w:val="00134617"/>
    <w:rsid w:val="00140FF0"/>
    <w:rsid w:val="00141339"/>
    <w:rsid w:val="00146E2F"/>
    <w:rsid w:val="001471D3"/>
    <w:rsid w:val="00147CF5"/>
    <w:rsid w:val="0015112E"/>
    <w:rsid w:val="001544C0"/>
    <w:rsid w:val="001544E6"/>
    <w:rsid w:val="00155B09"/>
    <w:rsid w:val="00166FDB"/>
    <w:rsid w:val="001721D5"/>
    <w:rsid w:val="00175657"/>
    <w:rsid w:val="00184CE2"/>
    <w:rsid w:val="001856FB"/>
    <w:rsid w:val="00186DE8"/>
    <w:rsid w:val="00193E66"/>
    <w:rsid w:val="001A5248"/>
    <w:rsid w:val="001A70E1"/>
    <w:rsid w:val="001C3037"/>
    <w:rsid w:val="001C7913"/>
    <w:rsid w:val="001D176C"/>
    <w:rsid w:val="001D2D4C"/>
    <w:rsid w:val="001D6D19"/>
    <w:rsid w:val="001E0B61"/>
    <w:rsid w:val="001E1753"/>
    <w:rsid w:val="001E3A76"/>
    <w:rsid w:val="001F3DED"/>
    <w:rsid w:val="001F6DAA"/>
    <w:rsid w:val="00203537"/>
    <w:rsid w:val="00207367"/>
    <w:rsid w:val="00217AFE"/>
    <w:rsid w:val="002200EA"/>
    <w:rsid w:val="002240F8"/>
    <w:rsid w:val="00231B34"/>
    <w:rsid w:val="00232021"/>
    <w:rsid w:val="00233F65"/>
    <w:rsid w:val="00235341"/>
    <w:rsid w:val="002420C9"/>
    <w:rsid w:val="00243DF5"/>
    <w:rsid w:val="0024516E"/>
    <w:rsid w:val="002457FE"/>
    <w:rsid w:val="00247BFF"/>
    <w:rsid w:val="0025042A"/>
    <w:rsid w:val="00262190"/>
    <w:rsid w:val="00262729"/>
    <w:rsid w:val="00262C91"/>
    <w:rsid w:val="00265908"/>
    <w:rsid w:val="002662CB"/>
    <w:rsid w:val="002662FF"/>
    <w:rsid w:val="00270FCB"/>
    <w:rsid w:val="0027189F"/>
    <w:rsid w:val="002728FD"/>
    <w:rsid w:val="00272B28"/>
    <w:rsid w:val="00274BD0"/>
    <w:rsid w:val="0028762D"/>
    <w:rsid w:val="00287D1B"/>
    <w:rsid w:val="00291E18"/>
    <w:rsid w:val="002920BF"/>
    <w:rsid w:val="00294E8C"/>
    <w:rsid w:val="00295935"/>
    <w:rsid w:val="00295D0C"/>
    <w:rsid w:val="002A08F5"/>
    <w:rsid w:val="002B13F8"/>
    <w:rsid w:val="002B3F1D"/>
    <w:rsid w:val="002B439C"/>
    <w:rsid w:val="002B4ECF"/>
    <w:rsid w:val="002C0473"/>
    <w:rsid w:val="002C63CC"/>
    <w:rsid w:val="002D2665"/>
    <w:rsid w:val="002D7199"/>
    <w:rsid w:val="002E1DCD"/>
    <w:rsid w:val="002E5F4B"/>
    <w:rsid w:val="002E6961"/>
    <w:rsid w:val="002E6E01"/>
    <w:rsid w:val="002E726C"/>
    <w:rsid w:val="002F1416"/>
    <w:rsid w:val="002F1AFE"/>
    <w:rsid w:val="002F2C83"/>
    <w:rsid w:val="00315D74"/>
    <w:rsid w:val="003277D0"/>
    <w:rsid w:val="00334532"/>
    <w:rsid w:val="00335E71"/>
    <w:rsid w:val="00337BF2"/>
    <w:rsid w:val="0034324A"/>
    <w:rsid w:val="00346B12"/>
    <w:rsid w:val="00346C63"/>
    <w:rsid w:val="00347158"/>
    <w:rsid w:val="00352CE0"/>
    <w:rsid w:val="00352DBF"/>
    <w:rsid w:val="00362EC0"/>
    <w:rsid w:val="00363AF3"/>
    <w:rsid w:val="00367145"/>
    <w:rsid w:val="00367ABE"/>
    <w:rsid w:val="0037255A"/>
    <w:rsid w:val="003763E7"/>
    <w:rsid w:val="00386DCE"/>
    <w:rsid w:val="003922A9"/>
    <w:rsid w:val="003953C3"/>
    <w:rsid w:val="003A27F7"/>
    <w:rsid w:val="003B05C6"/>
    <w:rsid w:val="003B0AAB"/>
    <w:rsid w:val="003B434E"/>
    <w:rsid w:val="003B47B8"/>
    <w:rsid w:val="003B51FD"/>
    <w:rsid w:val="003B6E26"/>
    <w:rsid w:val="003C258C"/>
    <w:rsid w:val="003C4795"/>
    <w:rsid w:val="003D271D"/>
    <w:rsid w:val="003D5084"/>
    <w:rsid w:val="003E37CC"/>
    <w:rsid w:val="003E51E8"/>
    <w:rsid w:val="003F49C9"/>
    <w:rsid w:val="0041299D"/>
    <w:rsid w:val="00415550"/>
    <w:rsid w:val="0042204D"/>
    <w:rsid w:val="00433DB2"/>
    <w:rsid w:val="0043750E"/>
    <w:rsid w:val="0044138E"/>
    <w:rsid w:val="00441633"/>
    <w:rsid w:val="00443E96"/>
    <w:rsid w:val="004460AD"/>
    <w:rsid w:val="00447328"/>
    <w:rsid w:val="00447CBB"/>
    <w:rsid w:val="00462FD8"/>
    <w:rsid w:val="00463A61"/>
    <w:rsid w:val="004640E3"/>
    <w:rsid w:val="0047142F"/>
    <w:rsid w:val="00475129"/>
    <w:rsid w:val="00476F61"/>
    <w:rsid w:val="004845D3"/>
    <w:rsid w:val="00486A1B"/>
    <w:rsid w:val="00492D97"/>
    <w:rsid w:val="0049317A"/>
    <w:rsid w:val="00494A61"/>
    <w:rsid w:val="00494DC3"/>
    <w:rsid w:val="00495209"/>
    <w:rsid w:val="0049532D"/>
    <w:rsid w:val="004A049F"/>
    <w:rsid w:val="004A5100"/>
    <w:rsid w:val="004A6348"/>
    <w:rsid w:val="004B06CB"/>
    <w:rsid w:val="004C03AE"/>
    <w:rsid w:val="004C4442"/>
    <w:rsid w:val="004C67EA"/>
    <w:rsid w:val="004D11ED"/>
    <w:rsid w:val="004D3406"/>
    <w:rsid w:val="004E28D0"/>
    <w:rsid w:val="004E2930"/>
    <w:rsid w:val="004E5B23"/>
    <w:rsid w:val="004F351B"/>
    <w:rsid w:val="004F3F63"/>
    <w:rsid w:val="00501E88"/>
    <w:rsid w:val="005052D5"/>
    <w:rsid w:val="005063C1"/>
    <w:rsid w:val="00507BDF"/>
    <w:rsid w:val="00510541"/>
    <w:rsid w:val="00511109"/>
    <w:rsid w:val="005201AD"/>
    <w:rsid w:val="00522546"/>
    <w:rsid w:val="00522D72"/>
    <w:rsid w:val="00523D72"/>
    <w:rsid w:val="00532CFB"/>
    <w:rsid w:val="005446EA"/>
    <w:rsid w:val="005454B0"/>
    <w:rsid w:val="00546115"/>
    <w:rsid w:val="00547345"/>
    <w:rsid w:val="005579E4"/>
    <w:rsid w:val="00562433"/>
    <w:rsid w:val="005625DF"/>
    <w:rsid w:val="00566BCC"/>
    <w:rsid w:val="0057580D"/>
    <w:rsid w:val="00581486"/>
    <w:rsid w:val="00597216"/>
    <w:rsid w:val="005A0942"/>
    <w:rsid w:val="005A26B1"/>
    <w:rsid w:val="005A5BA6"/>
    <w:rsid w:val="005A7422"/>
    <w:rsid w:val="005A77D0"/>
    <w:rsid w:val="005B225C"/>
    <w:rsid w:val="005C0371"/>
    <w:rsid w:val="005C31C1"/>
    <w:rsid w:val="005C3AF1"/>
    <w:rsid w:val="005D3ACA"/>
    <w:rsid w:val="005D7274"/>
    <w:rsid w:val="005E6FC0"/>
    <w:rsid w:val="005F0D4D"/>
    <w:rsid w:val="005F4F1C"/>
    <w:rsid w:val="005F7F4E"/>
    <w:rsid w:val="00604FC7"/>
    <w:rsid w:val="006105BB"/>
    <w:rsid w:val="00612B0C"/>
    <w:rsid w:val="00613EA0"/>
    <w:rsid w:val="006149C1"/>
    <w:rsid w:val="00616458"/>
    <w:rsid w:val="00616F54"/>
    <w:rsid w:val="00620DC3"/>
    <w:rsid w:val="006256B4"/>
    <w:rsid w:val="00630B9B"/>
    <w:rsid w:val="00635AE9"/>
    <w:rsid w:val="00640CFE"/>
    <w:rsid w:val="0064203E"/>
    <w:rsid w:val="00642E15"/>
    <w:rsid w:val="006444FE"/>
    <w:rsid w:val="00661141"/>
    <w:rsid w:val="00662CC3"/>
    <w:rsid w:val="00663648"/>
    <w:rsid w:val="00674692"/>
    <w:rsid w:val="00677A8E"/>
    <w:rsid w:val="00681FB0"/>
    <w:rsid w:val="006821E4"/>
    <w:rsid w:val="00684C76"/>
    <w:rsid w:val="00691B9E"/>
    <w:rsid w:val="006939C9"/>
    <w:rsid w:val="006973E4"/>
    <w:rsid w:val="006A0536"/>
    <w:rsid w:val="006A27B4"/>
    <w:rsid w:val="006B2CB6"/>
    <w:rsid w:val="006B3746"/>
    <w:rsid w:val="006B68E2"/>
    <w:rsid w:val="006C1B6D"/>
    <w:rsid w:val="006C3BCF"/>
    <w:rsid w:val="006C7D70"/>
    <w:rsid w:val="006C7FE0"/>
    <w:rsid w:val="006D201A"/>
    <w:rsid w:val="006D220C"/>
    <w:rsid w:val="006E79E4"/>
    <w:rsid w:val="006F0955"/>
    <w:rsid w:val="006F15F5"/>
    <w:rsid w:val="006F41A0"/>
    <w:rsid w:val="006F59FF"/>
    <w:rsid w:val="006F6A10"/>
    <w:rsid w:val="007016CA"/>
    <w:rsid w:val="00703F32"/>
    <w:rsid w:val="00705AE2"/>
    <w:rsid w:val="00706D56"/>
    <w:rsid w:val="00717A41"/>
    <w:rsid w:val="00717C32"/>
    <w:rsid w:val="00723165"/>
    <w:rsid w:val="00736A28"/>
    <w:rsid w:val="00750A76"/>
    <w:rsid w:val="00753A1C"/>
    <w:rsid w:val="00756FF3"/>
    <w:rsid w:val="00757BC5"/>
    <w:rsid w:val="007611D9"/>
    <w:rsid w:val="0077380F"/>
    <w:rsid w:val="007742C4"/>
    <w:rsid w:val="007825BA"/>
    <w:rsid w:val="00784528"/>
    <w:rsid w:val="00785704"/>
    <w:rsid w:val="007861A9"/>
    <w:rsid w:val="0078624B"/>
    <w:rsid w:val="00787946"/>
    <w:rsid w:val="00791CEF"/>
    <w:rsid w:val="00793CAB"/>
    <w:rsid w:val="007A3C82"/>
    <w:rsid w:val="007B5833"/>
    <w:rsid w:val="007B68E7"/>
    <w:rsid w:val="007C0902"/>
    <w:rsid w:val="007C47F1"/>
    <w:rsid w:val="007C4C7D"/>
    <w:rsid w:val="007C51B5"/>
    <w:rsid w:val="007C76E6"/>
    <w:rsid w:val="007D13FC"/>
    <w:rsid w:val="007D2C89"/>
    <w:rsid w:val="007D3FE1"/>
    <w:rsid w:val="007D58AA"/>
    <w:rsid w:val="007E2AFB"/>
    <w:rsid w:val="007F73A4"/>
    <w:rsid w:val="008117BB"/>
    <w:rsid w:val="008127E1"/>
    <w:rsid w:val="0081377F"/>
    <w:rsid w:val="008151EA"/>
    <w:rsid w:val="008216C4"/>
    <w:rsid w:val="00823910"/>
    <w:rsid w:val="008321AA"/>
    <w:rsid w:val="00833C9A"/>
    <w:rsid w:val="00836318"/>
    <w:rsid w:val="0083686D"/>
    <w:rsid w:val="008378D6"/>
    <w:rsid w:val="00841B39"/>
    <w:rsid w:val="00845DB6"/>
    <w:rsid w:val="0085664A"/>
    <w:rsid w:val="00862105"/>
    <w:rsid w:val="008630A7"/>
    <w:rsid w:val="00863C54"/>
    <w:rsid w:val="00870328"/>
    <w:rsid w:val="008767BB"/>
    <w:rsid w:val="00884247"/>
    <w:rsid w:val="008846BA"/>
    <w:rsid w:val="00884DEB"/>
    <w:rsid w:val="00885ED1"/>
    <w:rsid w:val="00892899"/>
    <w:rsid w:val="008951FD"/>
    <w:rsid w:val="008A18D7"/>
    <w:rsid w:val="008A79BD"/>
    <w:rsid w:val="008B21A0"/>
    <w:rsid w:val="008B4664"/>
    <w:rsid w:val="008B6B11"/>
    <w:rsid w:val="008C0024"/>
    <w:rsid w:val="008C1E59"/>
    <w:rsid w:val="008C2F00"/>
    <w:rsid w:val="008C354A"/>
    <w:rsid w:val="008C4D85"/>
    <w:rsid w:val="008C5534"/>
    <w:rsid w:val="008C779C"/>
    <w:rsid w:val="008D1BF9"/>
    <w:rsid w:val="008D3BEA"/>
    <w:rsid w:val="008D4001"/>
    <w:rsid w:val="008D49E3"/>
    <w:rsid w:val="008E2566"/>
    <w:rsid w:val="008E3349"/>
    <w:rsid w:val="008E34CC"/>
    <w:rsid w:val="008E575E"/>
    <w:rsid w:val="008F6841"/>
    <w:rsid w:val="008F6A8F"/>
    <w:rsid w:val="009061F0"/>
    <w:rsid w:val="0090641F"/>
    <w:rsid w:val="00907148"/>
    <w:rsid w:val="0091171B"/>
    <w:rsid w:val="0091212F"/>
    <w:rsid w:val="00912FB7"/>
    <w:rsid w:val="009158FE"/>
    <w:rsid w:val="009214CE"/>
    <w:rsid w:val="00923027"/>
    <w:rsid w:val="00923955"/>
    <w:rsid w:val="009267AD"/>
    <w:rsid w:val="0093079F"/>
    <w:rsid w:val="0094152D"/>
    <w:rsid w:val="0094468B"/>
    <w:rsid w:val="00946C57"/>
    <w:rsid w:val="00947615"/>
    <w:rsid w:val="00952515"/>
    <w:rsid w:val="009554F2"/>
    <w:rsid w:val="009601C1"/>
    <w:rsid w:val="00963EB8"/>
    <w:rsid w:val="0096615A"/>
    <w:rsid w:val="00970155"/>
    <w:rsid w:val="009718D4"/>
    <w:rsid w:val="00972F6D"/>
    <w:rsid w:val="00973D01"/>
    <w:rsid w:val="00980468"/>
    <w:rsid w:val="00980F99"/>
    <w:rsid w:val="009840CD"/>
    <w:rsid w:val="009868D7"/>
    <w:rsid w:val="00990BB1"/>
    <w:rsid w:val="009960FB"/>
    <w:rsid w:val="009A2723"/>
    <w:rsid w:val="009B0470"/>
    <w:rsid w:val="009B1BFB"/>
    <w:rsid w:val="009B2198"/>
    <w:rsid w:val="009C0FF8"/>
    <w:rsid w:val="009C7F2A"/>
    <w:rsid w:val="009D02F2"/>
    <w:rsid w:val="009E07C3"/>
    <w:rsid w:val="009E1E0A"/>
    <w:rsid w:val="009E212A"/>
    <w:rsid w:val="009E2A8E"/>
    <w:rsid w:val="009E5DA1"/>
    <w:rsid w:val="009F3725"/>
    <w:rsid w:val="009F3EAF"/>
    <w:rsid w:val="009F41A8"/>
    <w:rsid w:val="009F574F"/>
    <w:rsid w:val="009F6C7B"/>
    <w:rsid w:val="00A02E1A"/>
    <w:rsid w:val="00A221F0"/>
    <w:rsid w:val="00A235B1"/>
    <w:rsid w:val="00A36497"/>
    <w:rsid w:val="00A47FF9"/>
    <w:rsid w:val="00A5158B"/>
    <w:rsid w:val="00A64E74"/>
    <w:rsid w:val="00A72C61"/>
    <w:rsid w:val="00A7515D"/>
    <w:rsid w:val="00A7665D"/>
    <w:rsid w:val="00A81B21"/>
    <w:rsid w:val="00A84C81"/>
    <w:rsid w:val="00A863DD"/>
    <w:rsid w:val="00A943A2"/>
    <w:rsid w:val="00A969CA"/>
    <w:rsid w:val="00AB4926"/>
    <w:rsid w:val="00AB7878"/>
    <w:rsid w:val="00AC3E20"/>
    <w:rsid w:val="00AD4056"/>
    <w:rsid w:val="00AE0A5A"/>
    <w:rsid w:val="00AF0284"/>
    <w:rsid w:val="00AF1718"/>
    <w:rsid w:val="00AF7AB5"/>
    <w:rsid w:val="00B05ABF"/>
    <w:rsid w:val="00B05C17"/>
    <w:rsid w:val="00B076CA"/>
    <w:rsid w:val="00B16187"/>
    <w:rsid w:val="00B20A38"/>
    <w:rsid w:val="00B2165F"/>
    <w:rsid w:val="00B217C8"/>
    <w:rsid w:val="00B245CF"/>
    <w:rsid w:val="00B34635"/>
    <w:rsid w:val="00B43BB1"/>
    <w:rsid w:val="00B56CA9"/>
    <w:rsid w:val="00B67FDC"/>
    <w:rsid w:val="00B82186"/>
    <w:rsid w:val="00B83D98"/>
    <w:rsid w:val="00B85AB1"/>
    <w:rsid w:val="00B86C21"/>
    <w:rsid w:val="00B943EE"/>
    <w:rsid w:val="00B9515B"/>
    <w:rsid w:val="00B97373"/>
    <w:rsid w:val="00BA10BB"/>
    <w:rsid w:val="00BA4459"/>
    <w:rsid w:val="00BA4EFB"/>
    <w:rsid w:val="00BB17C1"/>
    <w:rsid w:val="00BB35DD"/>
    <w:rsid w:val="00BB3B06"/>
    <w:rsid w:val="00BB684E"/>
    <w:rsid w:val="00BC2649"/>
    <w:rsid w:val="00BC5CCD"/>
    <w:rsid w:val="00BC65B4"/>
    <w:rsid w:val="00BC7CDD"/>
    <w:rsid w:val="00BD0611"/>
    <w:rsid w:val="00BD17AA"/>
    <w:rsid w:val="00BD6988"/>
    <w:rsid w:val="00BD7007"/>
    <w:rsid w:val="00BE2796"/>
    <w:rsid w:val="00BE5392"/>
    <w:rsid w:val="00BE616E"/>
    <w:rsid w:val="00BF0A83"/>
    <w:rsid w:val="00C01103"/>
    <w:rsid w:val="00C03951"/>
    <w:rsid w:val="00C04309"/>
    <w:rsid w:val="00C06005"/>
    <w:rsid w:val="00C07358"/>
    <w:rsid w:val="00C12CCA"/>
    <w:rsid w:val="00C15949"/>
    <w:rsid w:val="00C16579"/>
    <w:rsid w:val="00C16780"/>
    <w:rsid w:val="00C1707F"/>
    <w:rsid w:val="00C20693"/>
    <w:rsid w:val="00C20DF2"/>
    <w:rsid w:val="00C31B86"/>
    <w:rsid w:val="00C35558"/>
    <w:rsid w:val="00C36D79"/>
    <w:rsid w:val="00C36EFC"/>
    <w:rsid w:val="00C37059"/>
    <w:rsid w:val="00C371BE"/>
    <w:rsid w:val="00C40634"/>
    <w:rsid w:val="00C47CF8"/>
    <w:rsid w:val="00C5040C"/>
    <w:rsid w:val="00C557A9"/>
    <w:rsid w:val="00C64009"/>
    <w:rsid w:val="00C65A47"/>
    <w:rsid w:val="00C664C2"/>
    <w:rsid w:val="00C67B48"/>
    <w:rsid w:val="00C70193"/>
    <w:rsid w:val="00C7434A"/>
    <w:rsid w:val="00C748BB"/>
    <w:rsid w:val="00C80CF1"/>
    <w:rsid w:val="00C95CE9"/>
    <w:rsid w:val="00C96A0D"/>
    <w:rsid w:val="00CB5500"/>
    <w:rsid w:val="00CB6E71"/>
    <w:rsid w:val="00CB6F7F"/>
    <w:rsid w:val="00CC2FD1"/>
    <w:rsid w:val="00CC3487"/>
    <w:rsid w:val="00CC638F"/>
    <w:rsid w:val="00CD1AFA"/>
    <w:rsid w:val="00CD2361"/>
    <w:rsid w:val="00CD2E2B"/>
    <w:rsid w:val="00CD5C43"/>
    <w:rsid w:val="00CD7EDA"/>
    <w:rsid w:val="00CE1461"/>
    <w:rsid w:val="00CF15CD"/>
    <w:rsid w:val="00CF340B"/>
    <w:rsid w:val="00CF624F"/>
    <w:rsid w:val="00D00451"/>
    <w:rsid w:val="00D0264E"/>
    <w:rsid w:val="00D04AE5"/>
    <w:rsid w:val="00D12CCC"/>
    <w:rsid w:val="00D160AD"/>
    <w:rsid w:val="00D21A1A"/>
    <w:rsid w:val="00D22974"/>
    <w:rsid w:val="00D238C8"/>
    <w:rsid w:val="00D30348"/>
    <w:rsid w:val="00D30CE7"/>
    <w:rsid w:val="00D32BB5"/>
    <w:rsid w:val="00D455A3"/>
    <w:rsid w:val="00D46EF7"/>
    <w:rsid w:val="00D474FD"/>
    <w:rsid w:val="00D52F12"/>
    <w:rsid w:val="00D627E4"/>
    <w:rsid w:val="00D632D0"/>
    <w:rsid w:val="00D661C8"/>
    <w:rsid w:val="00D7193B"/>
    <w:rsid w:val="00D7244E"/>
    <w:rsid w:val="00D73A7A"/>
    <w:rsid w:val="00D82AC0"/>
    <w:rsid w:val="00D82C61"/>
    <w:rsid w:val="00D911AD"/>
    <w:rsid w:val="00D95EC6"/>
    <w:rsid w:val="00D9679E"/>
    <w:rsid w:val="00DA5C2F"/>
    <w:rsid w:val="00DB006A"/>
    <w:rsid w:val="00DB3903"/>
    <w:rsid w:val="00DD268B"/>
    <w:rsid w:val="00DD3C01"/>
    <w:rsid w:val="00DD5792"/>
    <w:rsid w:val="00DD67DB"/>
    <w:rsid w:val="00DE70BB"/>
    <w:rsid w:val="00DF1065"/>
    <w:rsid w:val="00DF7042"/>
    <w:rsid w:val="00E033DE"/>
    <w:rsid w:val="00E03B40"/>
    <w:rsid w:val="00E063FA"/>
    <w:rsid w:val="00E10423"/>
    <w:rsid w:val="00E110C5"/>
    <w:rsid w:val="00E22D36"/>
    <w:rsid w:val="00E25418"/>
    <w:rsid w:val="00E277DF"/>
    <w:rsid w:val="00E32F41"/>
    <w:rsid w:val="00E336AC"/>
    <w:rsid w:val="00E35583"/>
    <w:rsid w:val="00E37296"/>
    <w:rsid w:val="00E441A1"/>
    <w:rsid w:val="00E4670E"/>
    <w:rsid w:val="00E46A5E"/>
    <w:rsid w:val="00E50930"/>
    <w:rsid w:val="00E51EFA"/>
    <w:rsid w:val="00E53D3D"/>
    <w:rsid w:val="00E57E12"/>
    <w:rsid w:val="00E71CBF"/>
    <w:rsid w:val="00E72D21"/>
    <w:rsid w:val="00E73260"/>
    <w:rsid w:val="00E75F8C"/>
    <w:rsid w:val="00E80936"/>
    <w:rsid w:val="00E84F0F"/>
    <w:rsid w:val="00E86D72"/>
    <w:rsid w:val="00E8789D"/>
    <w:rsid w:val="00E92E7E"/>
    <w:rsid w:val="00E938B4"/>
    <w:rsid w:val="00E979F6"/>
    <w:rsid w:val="00EA4086"/>
    <w:rsid w:val="00EA449A"/>
    <w:rsid w:val="00EA663F"/>
    <w:rsid w:val="00EB03B4"/>
    <w:rsid w:val="00EB1107"/>
    <w:rsid w:val="00EB1772"/>
    <w:rsid w:val="00EB4DA3"/>
    <w:rsid w:val="00EB7571"/>
    <w:rsid w:val="00EC6BD8"/>
    <w:rsid w:val="00EE0D96"/>
    <w:rsid w:val="00EE51CF"/>
    <w:rsid w:val="00EE522F"/>
    <w:rsid w:val="00EF574B"/>
    <w:rsid w:val="00EF64B1"/>
    <w:rsid w:val="00F02DA7"/>
    <w:rsid w:val="00F038A6"/>
    <w:rsid w:val="00F044F2"/>
    <w:rsid w:val="00F10ABB"/>
    <w:rsid w:val="00F11150"/>
    <w:rsid w:val="00F125A1"/>
    <w:rsid w:val="00F22157"/>
    <w:rsid w:val="00F33FDD"/>
    <w:rsid w:val="00F340B9"/>
    <w:rsid w:val="00F40DF2"/>
    <w:rsid w:val="00F42C4A"/>
    <w:rsid w:val="00F43CCA"/>
    <w:rsid w:val="00F47A91"/>
    <w:rsid w:val="00F53F72"/>
    <w:rsid w:val="00F55751"/>
    <w:rsid w:val="00F56C3A"/>
    <w:rsid w:val="00F5701F"/>
    <w:rsid w:val="00F60DC4"/>
    <w:rsid w:val="00F644B5"/>
    <w:rsid w:val="00F66392"/>
    <w:rsid w:val="00F67C93"/>
    <w:rsid w:val="00F70980"/>
    <w:rsid w:val="00F7614C"/>
    <w:rsid w:val="00F8133E"/>
    <w:rsid w:val="00F848C3"/>
    <w:rsid w:val="00F92A45"/>
    <w:rsid w:val="00F94BA5"/>
    <w:rsid w:val="00F955A4"/>
    <w:rsid w:val="00F95C57"/>
    <w:rsid w:val="00F970EF"/>
    <w:rsid w:val="00F97E37"/>
    <w:rsid w:val="00FA4B10"/>
    <w:rsid w:val="00FA692B"/>
    <w:rsid w:val="00FB1A69"/>
    <w:rsid w:val="00FB3093"/>
    <w:rsid w:val="00FC0B4C"/>
    <w:rsid w:val="00FC4957"/>
    <w:rsid w:val="00FC64B1"/>
    <w:rsid w:val="00FC6632"/>
    <w:rsid w:val="00FC75E4"/>
    <w:rsid w:val="00FD7B69"/>
    <w:rsid w:val="00FE66D7"/>
    <w:rsid w:val="00FE6738"/>
    <w:rsid w:val="00FF0471"/>
    <w:rsid w:val="00FF18EB"/>
    <w:rsid w:val="00FF2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B345DF"/>
  <w15:chartTrackingRefBased/>
  <w15:docId w15:val="{D6333221-6E79-4CE3-B661-B1982BCB7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nhideWhenUsed="1" w:qFormat="1"/>
    <w:lsdException w:name="heading 5" w:semiHidden="1" w:uiPriority="0" w:unhideWhenUsed="1" w:qFormat="1"/>
    <w:lsdException w:name="heading 6" w:semiHidden="1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846BA"/>
    <w:rPr>
      <w:sz w:val="24"/>
      <w:szCs w:val="24"/>
    </w:rPr>
  </w:style>
  <w:style w:type="paragraph" w:styleId="1">
    <w:name w:val="heading 1"/>
    <w:basedOn w:val="a0"/>
    <w:next w:val="a0"/>
    <w:link w:val="10"/>
    <w:qFormat/>
    <w:rsid w:val="002F1416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paragraph" w:styleId="2">
    <w:name w:val="heading 2"/>
    <w:basedOn w:val="a0"/>
    <w:next w:val="a0"/>
    <w:link w:val="20"/>
    <w:qFormat/>
    <w:rsid w:val="002F1416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0"/>
    <w:next w:val="a0"/>
    <w:link w:val="30"/>
    <w:qFormat/>
    <w:rsid w:val="002F1416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paragraph" w:styleId="4">
    <w:name w:val="heading 4"/>
    <w:basedOn w:val="a0"/>
    <w:next w:val="a0"/>
    <w:link w:val="40"/>
    <w:uiPriority w:val="99"/>
    <w:qFormat/>
    <w:rsid w:val="002F1416"/>
    <w:pPr>
      <w:keepNext/>
      <w:ind w:firstLine="284"/>
      <w:jc w:val="center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5">
    <w:name w:val="heading 5"/>
    <w:basedOn w:val="a0"/>
    <w:next w:val="a0"/>
    <w:link w:val="50"/>
    <w:qFormat/>
    <w:rsid w:val="002F1416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0"/>
    <w:next w:val="a0"/>
    <w:link w:val="60"/>
    <w:uiPriority w:val="99"/>
    <w:qFormat/>
    <w:rsid w:val="002F1416"/>
    <w:p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7">
    <w:name w:val="heading 7"/>
    <w:basedOn w:val="a0"/>
    <w:next w:val="a0"/>
    <w:link w:val="70"/>
    <w:qFormat/>
    <w:rsid w:val="002F1416"/>
    <w:p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8">
    <w:name w:val="heading 8"/>
    <w:basedOn w:val="a0"/>
    <w:next w:val="a0"/>
    <w:link w:val="80"/>
    <w:qFormat/>
    <w:rsid w:val="002F1416"/>
    <w:pPr>
      <w:spacing w:before="240" w:after="60"/>
      <w:outlineLvl w:val="7"/>
    </w:pPr>
    <w:rPr>
      <w:i/>
      <w:iCs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2F1416"/>
    <w:rPr>
      <w:rFonts w:ascii="Cambria" w:hAnsi="Cambria" w:cs="Cambria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rsid w:val="002F1416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2F1416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9"/>
    <w:rsid w:val="002F1416"/>
    <w:rPr>
      <w:rFonts w:ascii="Calibri" w:hAnsi="Calibri" w:cs="Calibri"/>
      <w:b/>
      <w:bCs/>
      <w:sz w:val="28"/>
      <w:szCs w:val="28"/>
    </w:rPr>
  </w:style>
  <w:style w:type="character" w:customStyle="1" w:styleId="50">
    <w:name w:val="Заголовок 5 Знак"/>
    <w:link w:val="5"/>
    <w:rsid w:val="002F1416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9"/>
    <w:rsid w:val="002F1416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rsid w:val="002F1416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rsid w:val="002F1416"/>
    <w:rPr>
      <w:i/>
      <w:iCs/>
      <w:sz w:val="24"/>
      <w:szCs w:val="24"/>
    </w:rPr>
  </w:style>
  <w:style w:type="paragraph" w:styleId="a4">
    <w:name w:val="Title"/>
    <w:aliases w:val="Название"/>
    <w:basedOn w:val="a0"/>
    <w:link w:val="a5"/>
    <w:uiPriority w:val="99"/>
    <w:qFormat/>
    <w:rsid w:val="002F1416"/>
    <w:pPr>
      <w:jc w:val="center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character" w:customStyle="1" w:styleId="a5">
    <w:name w:val="Заголовок Знак"/>
    <w:aliases w:val="Название Знак"/>
    <w:link w:val="a4"/>
    <w:uiPriority w:val="99"/>
    <w:rsid w:val="002F1416"/>
    <w:rPr>
      <w:rFonts w:ascii="Cambria" w:hAnsi="Cambria" w:cs="Cambria"/>
      <w:b/>
      <w:bCs/>
      <w:kern w:val="28"/>
      <w:sz w:val="32"/>
      <w:szCs w:val="32"/>
    </w:rPr>
  </w:style>
  <w:style w:type="character" w:styleId="a6">
    <w:name w:val="Emphasis"/>
    <w:uiPriority w:val="20"/>
    <w:qFormat/>
    <w:rsid w:val="002F1416"/>
    <w:rPr>
      <w:i/>
      <w:iCs/>
    </w:rPr>
  </w:style>
  <w:style w:type="paragraph" w:styleId="a7">
    <w:name w:val="No Spacing"/>
    <w:link w:val="a8"/>
    <w:uiPriority w:val="99"/>
    <w:qFormat/>
    <w:rsid w:val="002F1416"/>
    <w:rPr>
      <w:rFonts w:ascii="Calibri" w:hAnsi="Calibri"/>
      <w:sz w:val="22"/>
      <w:szCs w:val="22"/>
      <w:lang w:eastAsia="en-US"/>
    </w:rPr>
  </w:style>
  <w:style w:type="character" w:customStyle="1" w:styleId="a8">
    <w:name w:val="Без интервала Знак"/>
    <w:link w:val="a7"/>
    <w:uiPriority w:val="99"/>
    <w:locked/>
    <w:rsid w:val="002F1416"/>
    <w:rPr>
      <w:rFonts w:ascii="Calibri" w:hAnsi="Calibri"/>
      <w:sz w:val="22"/>
      <w:szCs w:val="22"/>
      <w:lang w:eastAsia="en-US" w:bidi="ar-SA"/>
    </w:rPr>
  </w:style>
  <w:style w:type="paragraph" w:styleId="a9">
    <w:name w:val="List Paragraph"/>
    <w:aliases w:val="__Списки"/>
    <w:basedOn w:val="a0"/>
    <w:uiPriority w:val="34"/>
    <w:qFormat/>
    <w:rsid w:val="002F1416"/>
    <w:pPr>
      <w:ind w:left="720"/>
      <w:contextualSpacing/>
    </w:pPr>
  </w:style>
  <w:style w:type="paragraph" w:styleId="aa">
    <w:name w:val="header"/>
    <w:basedOn w:val="a0"/>
    <w:link w:val="ab"/>
    <w:uiPriority w:val="99"/>
    <w:unhideWhenUsed/>
    <w:rsid w:val="008846BA"/>
    <w:pPr>
      <w:tabs>
        <w:tab w:val="center" w:pos="4677"/>
        <w:tab w:val="right" w:pos="9355"/>
      </w:tabs>
    </w:pPr>
    <w:rPr>
      <w:rFonts w:ascii="Arial" w:hAnsi="Arial"/>
      <w:sz w:val="20"/>
      <w:szCs w:val="20"/>
      <w:lang w:val="x-none" w:eastAsia="x-none"/>
    </w:rPr>
  </w:style>
  <w:style w:type="character" w:customStyle="1" w:styleId="ab">
    <w:name w:val="Верхний колонтитул Знак"/>
    <w:link w:val="aa"/>
    <w:uiPriority w:val="99"/>
    <w:rsid w:val="008846BA"/>
    <w:rPr>
      <w:rFonts w:ascii="Arial" w:hAnsi="Arial" w:cs="Arial"/>
    </w:rPr>
  </w:style>
  <w:style w:type="paragraph" w:styleId="ac">
    <w:name w:val="footer"/>
    <w:basedOn w:val="a0"/>
    <w:link w:val="ad"/>
    <w:uiPriority w:val="99"/>
    <w:unhideWhenUsed/>
    <w:rsid w:val="008846BA"/>
    <w:pPr>
      <w:tabs>
        <w:tab w:val="center" w:pos="4677"/>
        <w:tab w:val="right" w:pos="9355"/>
      </w:tabs>
    </w:pPr>
    <w:rPr>
      <w:rFonts w:ascii="Arial" w:hAnsi="Arial"/>
      <w:sz w:val="20"/>
      <w:szCs w:val="20"/>
      <w:lang w:val="x-none" w:eastAsia="x-none"/>
    </w:rPr>
  </w:style>
  <w:style w:type="character" w:customStyle="1" w:styleId="ad">
    <w:name w:val="Нижний колонтитул Знак"/>
    <w:link w:val="ac"/>
    <w:uiPriority w:val="99"/>
    <w:rsid w:val="008846BA"/>
    <w:rPr>
      <w:rFonts w:ascii="Arial" w:hAnsi="Arial" w:cs="Arial"/>
    </w:rPr>
  </w:style>
  <w:style w:type="paragraph" w:styleId="ae">
    <w:name w:val="Balloon Text"/>
    <w:basedOn w:val="a0"/>
    <w:link w:val="af"/>
    <w:uiPriority w:val="99"/>
    <w:semiHidden/>
    <w:unhideWhenUsed/>
    <w:rsid w:val="008846BA"/>
    <w:rPr>
      <w:rFonts w:ascii="Tahoma" w:hAnsi="Tahoma"/>
      <w:sz w:val="16"/>
      <w:szCs w:val="16"/>
      <w:lang w:val="x-none" w:eastAsia="x-none"/>
    </w:rPr>
  </w:style>
  <w:style w:type="character" w:customStyle="1" w:styleId="af">
    <w:name w:val="Текст выноски Знак"/>
    <w:link w:val="ae"/>
    <w:uiPriority w:val="99"/>
    <w:semiHidden/>
    <w:rsid w:val="008846BA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rsid w:val="00494DC3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character" w:styleId="af0">
    <w:name w:val="Hyperlink"/>
    <w:uiPriority w:val="99"/>
    <w:rsid w:val="008846BA"/>
    <w:rPr>
      <w:rFonts w:ascii="Arial" w:hAnsi="Arial" w:cs="Arial"/>
      <w:noProof/>
      <w:color w:val="0000FF"/>
      <w:u w:val="single"/>
    </w:rPr>
  </w:style>
  <w:style w:type="paragraph" w:customStyle="1" w:styleId="8b9">
    <w:name w:val="Обычны8b9"/>
    <w:uiPriority w:val="99"/>
    <w:rsid w:val="008846BA"/>
    <w:pPr>
      <w:widowControl w:val="0"/>
    </w:pPr>
  </w:style>
  <w:style w:type="paragraph" w:customStyle="1" w:styleId="Style25">
    <w:name w:val="Style25"/>
    <w:basedOn w:val="a0"/>
    <w:uiPriority w:val="99"/>
    <w:rsid w:val="008846BA"/>
    <w:pPr>
      <w:widowControl w:val="0"/>
      <w:autoSpaceDE w:val="0"/>
      <w:autoSpaceDN w:val="0"/>
      <w:adjustRightInd w:val="0"/>
      <w:spacing w:line="187" w:lineRule="exact"/>
      <w:jc w:val="both"/>
    </w:pPr>
  </w:style>
  <w:style w:type="character" w:styleId="af1">
    <w:name w:val="annotation reference"/>
    <w:semiHidden/>
    <w:unhideWhenUsed/>
    <w:rsid w:val="00F7614C"/>
    <w:rPr>
      <w:sz w:val="16"/>
      <w:szCs w:val="16"/>
    </w:rPr>
  </w:style>
  <w:style w:type="paragraph" w:styleId="af2">
    <w:name w:val="annotation text"/>
    <w:basedOn w:val="a0"/>
    <w:link w:val="af3"/>
    <w:uiPriority w:val="99"/>
    <w:semiHidden/>
    <w:unhideWhenUsed/>
    <w:rsid w:val="00F7614C"/>
    <w:rPr>
      <w:sz w:val="20"/>
      <w:szCs w:val="20"/>
    </w:rPr>
  </w:style>
  <w:style w:type="character" w:customStyle="1" w:styleId="af3">
    <w:name w:val="Текст примечания Знак"/>
    <w:basedOn w:val="a1"/>
    <w:link w:val="af2"/>
    <w:uiPriority w:val="99"/>
    <w:rsid w:val="00F7614C"/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F7614C"/>
    <w:rPr>
      <w:b/>
      <w:bCs/>
      <w:lang w:val="x-none" w:eastAsia="x-none"/>
    </w:rPr>
  </w:style>
  <w:style w:type="character" w:customStyle="1" w:styleId="af5">
    <w:name w:val="Тема примечания Знак"/>
    <w:link w:val="af4"/>
    <w:uiPriority w:val="99"/>
    <w:semiHidden/>
    <w:rsid w:val="00F7614C"/>
    <w:rPr>
      <w:b/>
      <w:bCs/>
    </w:rPr>
  </w:style>
  <w:style w:type="character" w:styleId="af6">
    <w:name w:val="page number"/>
    <w:uiPriority w:val="99"/>
    <w:rsid w:val="00F340B9"/>
  </w:style>
  <w:style w:type="table" w:styleId="af7">
    <w:name w:val="Table Grid"/>
    <w:aliases w:val="CV table"/>
    <w:basedOn w:val="a2"/>
    <w:uiPriority w:val="59"/>
    <w:rsid w:val="00F340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8">
    <w:name w:val="ТаблицаШаблона"/>
    <w:basedOn w:val="a0"/>
    <w:next w:val="a0"/>
    <w:uiPriority w:val="99"/>
    <w:rsid w:val="00F340B9"/>
    <w:pPr>
      <w:jc w:val="center"/>
    </w:pPr>
    <w:rPr>
      <w:rFonts w:ascii="Tahoma" w:hAnsi="Tahoma" w:cs="Tahoma"/>
      <w:b/>
      <w:bCs/>
      <w:color w:val="FFFFFF"/>
      <w:sz w:val="18"/>
      <w:szCs w:val="18"/>
    </w:rPr>
  </w:style>
  <w:style w:type="paragraph" w:customStyle="1" w:styleId="af9">
    <w:name w:val="СтильШаблона"/>
    <w:basedOn w:val="a0"/>
    <w:uiPriority w:val="99"/>
    <w:rsid w:val="00F340B9"/>
    <w:rPr>
      <w:rFonts w:ascii="Tahoma" w:hAnsi="Tahoma" w:cs="Tahoma"/>
      <w:sz w:val="18"/>
      <w:szCs w:val="18"/>
    </w:rPr>
  </w:style>
  <w:style w:type="paragraph" w:customStyle="1" w:styleId="12">
    <w:name w:val="Знак1 Знак Знак Знак Знак Знак Знак"/>
    <w:basedOn w:val="a0"/>
    <w:uiPriority w:val="99"/>
    <w:rsid w:val="00F340B9"/>
    <w:pPr>
      <w:widowControl w:val="0"/>
      <w:tabs>
        <w:tab w:val="num" w:pos="435"/>
      </w:tabs>
      <w:adjustRightInd w:val="0"/>
      <w:spacing w:after="160" w:line="240" w:lineRule="exact"/>
      <w:ind w:left="435" w:hanging="435"/>
      <w:jc w:val="center"/>
    </w:pPr>
    <w:rPr>
      <w:b/>
      <w:bCs/>
      <w:i/>
      <w:iCs/>
      <w:sz w:val="28"/>
      <w:szCs w:val="28"/>
      <w:lang w:val="en-GB" w:eastAsia="en-US"/>
    </w:rPr>
  </w:style>
  <w:style w:type="character" w:customStyle="1" w:styleId="FontStyle304">
    <w:name w:val="Font Style304"/>
    <w:uiPriority w:val="99"/>
    <w:rsid w:val="00F340B9"/>
    <w:rPr>
      <w:rFonts w:ascii="Times New Roman" w:hAnsi="Times New Roman" w:cs="Times New Roman"/>
      <w:sz w:val="18"/>
      <w:szCs w:val="18"/>
    </w:rPr>
  </w:style>
  <w:style w:type="paragraph" w:customStyle="1" w:styleId="DefaultParagraphFontParaCharChar">
    <w:name w:val="Default Paragraph Font Para Char Char Знак Знак Знак Знак"/>
    <w:basedOn w:val="a0"/>
    <w:uiPriority w:val="99"/>
    <w:rsid w:val="00F340B9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0"/>
    <w:link w:val="32"/>
    <w:uiPriority w:val="99"/>
    <w:rsid w:val="00F340B9"/>
    <w:pPr>
      <w:spacing w:after="120"/>
    </w:pPr>
    <w:rPr>
      <w:sz w:val="16"/>
      <w:szCs w:val="16"/>
      <w:lang w:val="x-none" w:eastAsia="x-none"/>
    </w:rPr>
  </w:style>
  <w:style w:type="character" w:customStyle="1" w:styleId="32">
    <w:name w:val="Основной текст 3 Знак"/>
    <w:link w:val="31"/>
    <w:uiPriority w:val="99"/>
    <w:rsid w:val="00F340B9"/>
    <w:rPr>
      <w:sz w:val="16"/>
      <w:szCs w:val="16"/>
    </w:rPr>
  </w:style>
  <w:style w:type="character" w:styleId="afa">
    <w:name w:val="Strong"/>
    <w:uiPriority w:val="22"/>
    <w:qFormat/>
    <w:locked/>
    <w:rsid w:val="00F340B9"/>
    <w:rPr>
      <w:b/>
      <w:bCs/>
    </w:rPr>
  </w:style>
  <w:style w:type="paragraph" w:customStyle="1" w:styleId="afb">
    <w:name w:val="Знак"/>
    <w:basedOn w:val="a0"/>
    <w:uiPriority w:val="99"/>
    <w:rsid w:val="00F340B9"/>
    <w:pPr>
      <w:widowControl w:val="0"/>
      <w:tabs>
        <w:tab w:val="num" w:pos="435"/>
      </w:tabs>
      <w:adjustRightInd w:val="0"/>
      <w:spacing w:after="160" w:line="240" w:lineRule="exact"/>
      <w:ind w:left="435" w:hanging="435"/>
      <w:jc w:val="center"/>
    </w:pPr>
    <w:rPr>
      <w:b/>
      <w:bCs/>
      <w:i/>
      <w:iCs/>
      <w:sz w:val="28"/>
      <w:szCs w:val="28"/>
      <w:lang w:val="en-GB" w:eastAsia="en-US"/>
    </w:rPr>
  </w:style>
  <w:style w:type="paragraph" w:styleId="afc">
    <w:name w:val="Document Map"/>
    <w:basedOn w:val="a0"/>
    <w:link w:val="afd"/>
    <w:uiPriority w:val="99"/>
    <w:semiHidden/>
    <w:rsid w:val="00F340B9"/>
    <w:rPr>
      <w:rFonts w:ascii="Tahoma" w:hAnsi="Tahoma"/>
      <w:sz w:val="16"/>
      <w:szCs w:val="16"/>
      <w:lang w:val="x-none" w:eastAsia="x-none"/>
    </w:rPr>
  </w:style>
  <w:style w:type="character" w:customStyle="1" w:styleId="afd">
    <w:name w:val="Схема документа Знак"/>
    <w:link w:val="afc"/>
    <w:uiPriority w:val="99"/>
    <w:semiHidden/>
    <w:rsid w:val="00F340B9"/>
    <w:rPr>
      <w:rFonts w:ascii="Tahoma" w:hAnsi="Tahoma" w:cs="Tahoma"/>
      <w:sz w:val="16"/>
      <w:szCs w:val="16"/>
    </w:rPr>
  </w:style>
  <w:style w:type="paragraph" w:customStyle="1" w:styleId="afe">
    <w:name w:val="НАДО!!!"/>
    <w:basedOn w:val="1"/>
    <w:link w:val="aff"/>
    <w:uiPriority w:val="99"/>
    <w:rsid w:val="00F340B9"/>
    <w:pPr>
      <w:spacing w:before="0" w:after="0"/>
      <w:jc w:val="center"/>
    </w:pPr>
    <w:rPr>
      <w:rFonts w:ascii="Arial" w:hAnsi="Arial"/>
      <w:kern w:val="0"/>
      <w:sz w:val="24"/>
      <w:szCs w:val="24"/>
    </w:rPr>
  </w:style>
  <w:style w:type="character" w:customStyle="1" w:styleId="aff">
    <w:name w:val="НАДО!!! Знак"/>
    <w:link w:val="afe"/>
    <w:uiPriority w:val="99"/>
    <w:locked/>
    <w:rsid w:val="00F340B9"/>
    <w:rPr>
      <w:rFonts w:ascii="Arial" w:hAnsi="Arial" w:cs="Arial"/>
      <w:b/>
      <w:bCs/>
      <w:sz w:val="24"/>
      <w:szCs w:val="24"/>
    </w:rPr>
  </w:style>
  <w:style w:type="paragraph" w:customStyle="1" w:styleId="Default">
    <w:name w:val="Default"/>
    <w:rsid w:val="00F340B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0">
    <w:name w:val="Subtitle"/>
    <w:basedOn w:val="a0"/>
    <w:next w:val="a0"/>
    <w:link w:val="aff1"/>
    <w:qFormat/>
    <w:locked/>
    <w:rsid w:val="00F340B9"/>
    <w:pPr>
      <w:spacing w:after="60"/>
      <w:jc w:val="center"/>
      <w:outlineLvl w:val="1"/>
    </w:pPr>
    <w:rPr>
      <w:rFonts w:ascii="Cambria" w:hAnsi="Cambria"/>
      <w:lang w:val="x-none" w:eastAsia="x-none"/>
    </w:rPr>
  </w:style>
  <w:style w:type="character" w:customStyle="1" w:styleId="aff1">
    <w:name w:val="Подзаголовок Знак"/>
    <w:link w:val="aff0"/>
    <w:rsid w:val="00F340B9"/>
    <w:rPr>
      <w:rFonts w:ascii="Cambria" w:hAnsi="Cambria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B943EE"/>
    <w:pPr>
      <w:ind w:left="240"/>
    </w:pPr>
    <w:rPr>
      <w:rFonts w:asciiTheme="minorHAnsi" w:hAnsiTheme="minorHAnsi" w:cstheme="minorHAnsi"/>
      <w:smallCaps/>
      <w:sz w:val="20"/>
      <w:szCs w:val="20"/>
    </w:rPr>
  </w:style>
  <w:style w:type="paragraph" w:styleId="aff2">
    <w:name w:val="Normal (Web)"/>
    <w:basedOn w:val="a0"/>
    <w:uiPriority w:val="99"/>
    <w:unhideWhenUsed/>
    <w:rsid w:val="00F340B9"/>
    <w:pPr>
      <w:spacing w:before="100" w:beforeAutospacing="1" w:after="100" w:afterAutospacing="1"/>
    </w:pPr>
  </w:style>
  <w:style w:type="paragraph" w:styleId="aff3">
    <w:name w:val="Body Text"/>
    <w:basedOn w:val="a0"/>
    <w:link w:val="aff4"/>
    <w:rsid w:val="00F340B9"/>
    <w:pPr>
      <w:spacing w:before="120" w:after="120"/>
      <w:ind w:firstLine="561"/>
      <w:jc w:val="both"/>
    </w:pPr>
    <w:rPr>
      <w:sz w:val="22"/>
      <w:szCs w:val="20"/>
      <w:lang w:val="x-none" w:eastAsia="en-US"/>
    </w:rPr>
  </w:style>
  <w:style w:type="character" w:customStyle="1" w:styleId="aff4">
    <w:name w:val="Основной текст Знак"/>
    <w:link w:val="aff3"/>
    <w:rsid w:val="00F340B9"/>
    <w:rPr>
      <w:sz w:val="22"/>
      <w:lang w:eastAsia="en-US"/>
    </w:rPr>
  </w:style>
  <w:style w:type="paragraph" w:styleId="33">
    <w:name w:val="toc 3"/>
    <w:basedOn w:val="a0"/>
    <w:next w:val="a0"/>
    <w:autoRedefine/>
    <w:uiPriority w:val="39"/>
    <w:unhideWhenUsed/>
    <w:rsid w:val="00F340B9"/>
    <w:pPr>
      <w:ind w:left="480"/>
    </w:pPr>
    <w:rPr>
      <w:rFonts w:asciiTheme="minorHAnsi" w:hAnsiTheme="minorHAnsi" w:cstheme="minorHAnsi"/>
      <w:i/>
      <w:iCs/>
      <w:sz w:val="20"/>
      <w:szCs w:val="20"/>
    </w:rPr>
  </w:style>
  <w:style w:type="paragraph" w:styleId="aff5">
    <w:name w:val="caption"/>
    <w:basedOn w:val="a0"/>
    <w:next w:val="a0"/>
    <w:link w:val="aff6"/>
    <w:uiPriority w:val="35"/>
    <w:qFormat/>
    <w:locked/>
    <w:rsid w:val="00F340B9"/>
    <w:pPr>
      <w:spacing w:before="120" w:after="120"/>
      <w:ind w:firstLine="561"/>
      <w:jc w:val="both"/>
    </w:pPr>
    <w:rPr>
      <w:bCs/>
      <w:i/>
      <w:szCs w:val="20"/>
      <w:lang w:val="x-none" w:eastAsia="en-US"/>
    </w:rPr>
  </w:style>
  <w:style w:type="character" w:customStyle="1" w:styleId="aff6">
    <w:name w:val="Название объекта Знак"/>
    <w:link w:val="aff5"/>
    <w:uiPriority w:val="35"/>
    <w:rsid w:val="00F340B9"/>
    <w:rPr>
      <w:bCs/>
      <w:i/>
      <w:sz w:val="24"/>
      <w:lang w:eastAsia="en-US"/>
    </w:rPr>
  </w:style>
  <w:style w:type="paragraph" w:styleId="a">
    <w:name w:val="List Bullet"/>
    <w:basedOn w:val="a0"/>
    <w:rsid w:val="00F340B9"/>
    <w:pPr>
      <w:numPr>
        <w:numId w:val="5"/>
      </w:numPr>
      <w:suppressAutoHyphens/>
      <w:spacing w:before="240" w:after="120"/>
      <w:jc w:val="both"/>
    </w:pPr>
    <w:rPr>
      <w:rFonts w:ascii="Arial" w:hAnsi="Arial"/>
      <w:szCs w:val="20"/>
    </w:rPr>
  </w:style>
  <w:style w:type="paragraph" w:customStyle="1" w:styleId="13">
    <w:name w:val="Заголовок оглавления1"/>
    <w:basedOn w:val="1"/>
    <w:next w:val="a0"/>
    <w:uiPriority w:val="39"/>
    <w:unhideWhenUsed/>
    <w:qFormat/>
    <w:rsid w:val="00F340B9"/>
    <w:pPr>
      <w:keepLines/>
      <w:spacing w:after="0" w:line="259" w:lineRule="auto"/>
      <w:outlineLvl w:val="9"/>
    </w:pPr>
    <w:rPr>
      <w:b w:val="0"/>
      <w:bCs w:val="0"/>
      <w:color w:val="365F91"/>
      <w:kern w:val="0"/>
      <w:lang w:val="ru-RU" w:eastAsia="ru-RU"/>
    </w:rPr>
  </w:style>
  <w:style w:type="paragraph" w:styleId="aff7">
    <w:name w:val="Normal Indent"/>
    <w:basedOn w:val="a0"/>
    <w:rsid w:val="00F340B9"/>
    <w:pPr>
      <w:spacing w:before="120" w:after="120"/>
      <w:ind w:left="680"/>
      <w:jc w:val="both"/>
    </w:pPr>
    <w:rPr>
      <w:szCs w:val="20"/>
    </w:rPr>
  </w:style>
  <w:style w:type="paragraph" w:customStyle="1" w:styleId="m1">
    <w:name w:val="m_1_Пункт"/>
    <w:basedOn w:val="a0"/>
    <w:next w:val="a0"/>
    <w:rsid w:val="00F340B9"/>
    <w:pPr>
      <w:keepNext/>
      <w:tabs>
        <w:tab w:val="num" w:pos="360"/>
      </w:tabs>
      <w:spacing w:before="120"/>
      <w:ind w:left="360" w:firstLine="851"/>
      <w:jc w:val="both"/>
    </w:pPr>
    <w:rPr>
      <w:b/>
      <w:caps/>
    </w:rPr>
  </w:style>
  <w:style w:type="paragraph" w:customStyle="1" w:styleId="m2">
    <w:name w:val="m_2_Пункт"/>
    <w:basedOn w:val="a0"/>
    <w:next w:val="a0"/>
    <w:rsid w:val="00F340B9"/>
    <w:pPr>
      <w:keepNext/>
      <w:tabs>
        <w:tab w:val="left" w:pos="510"/>
        <w:tab w:val="num" w:pos="792"/>
      </w:tabs>
      <w:spacing w:before="120"/>
      <w:ind w:left="792" w:hanging="432"/>
      <w:jc w:val="both"/>
    </w:pPr>
    <w:rPr>
      <w:b/>
    </w:rPr>
  </w:style>
  <w:style w:type="paragraph" w:customStyle="1" w:styleId="111">
    <w:name w:val="Стиль 111"/>
    <w:basedOn w:val="a0"/>
    <w:link w:val="1110"/>
    <w:qFormat/>
    <w:rsid w:val="00F340B9"/>
    <w:pPr>
      <w:keepNext/>
      <w:numPr>
        <w:ilvl w:val="2"/>
        <w:numId w:val="6"/>
      </w:numPr>
      <w:spacing w:before="120" w:after="120"/>
      <w:jc w:val="both"/>
      <w:outlineLvl w:val="2"/>
    </w:pPr>
    <w:rPr>
      <w:b/>
      <w:lang w:val="x-none" w:eastAsia="x-none"/>
    </w:rPr>
  </w:style>
  <w:style w:type="character" w:customStyle="1" w:styleId="1110">
    <w:name w:val="Стиль 111 Знак"/>
    <w:link w:val="111"/>
    <w:rsid w:val="00F340B9"/>
    <w:rPr>
      <w:b/>
      <w:sz w:val="24"/>
      <w:szCs w:val="24"/>
      <w:lang w:val="x-none" w:eastAsia="x-none"/>
    </w:rPr>
  </w:style>
  <w:style w:type="character" w:customStyle="1" w:styleId="apple-converted-space">
    <w:name w:val="apple-converted-space"/>
    <w:rsid w:val="00F340B9"/>
  </w:style>
  <w:style w:type="paragraph" w:customStyle="1" w:styleId="14">
    <w:name w:val="ВНД_Список_1"/>
    <w:basedOn w:val="a9"/>
    <w:link w:val="15"/>
    <w:qFormat/>
    <w:rsid w:val="00F340B9"/>
    <w:pPr>
      <w:tabs>
        <w:tab w:val="left" w:pos="652"/>
        <w:tab w:val="left" w:pos="1701"/>
      </w:tabs>
      <w:spacing w:after="120"/>
      <w:ind w:left="2002" w:hanging="360"/>
      <w:contextualSpacing w:val="0"/>
      <w:jc w:val="both"/>
    </w:pPr>
    <w:rPr>
      <w:szCs w:val="22"/>
      <w:lang w:val="x-none" w:eastAsia="en-US"/>
    </w:rPr>
  </w:style>
  <w:style w:type="character" w:customStyle="1" w:styleId="15">
    <w:name w:val="ВНД_Список_1 Знак"/>
    <w:link w:val="14"/>
    <w:rsid w:val="00F340B9"/>
    <w:rPr>
      <w:sz w:val="24"/>
      <w:szCs w:val="22"/>
      <w:lang w:eastAsia="en-US"/>
    </w:rPr>
  </w:style>
  <w:style w:type="paragraph" w:customStyle="1" w:styleId="16">
    <w:name w:val="Стиль1"/>
    <w:basedOn w:val="3"/>
    <w:qFormat/>
    <w:rsid w:val="00F340B9"/>
    <w:pPr>
      <w:keepLines/>
      <w:spacing w:before="40" w:after="0"/>
    </w:pPr>
    <w:rPr>
      <w:rFonts w:ascii="Arial" w:hAnsi="Arial" w:cs="Arial"/>
      <w:bCs w:val="0"/>
      <w:sz w:val="24"/>
      <w:szCs w:val="24"/>
      <w:lang w:val="ru-RU" w:eastAsia="ru-RU"/>
    </w:rPr>
  </w:style>
  <w:style w:type="paragraph" w:styleId="aff8">
    <w:name w:val="Revision"/>
    <w:hidden/>
    <w:uiPriority w:val="99"/>
    <w:semiHidden/>
    <w:rsid w:val="00E03B40"/>
    <w:rPr>
      <w:sz w:val="24"/>
      <w:szCs w:val="24"/>
    </w:rPr>
  </w:style>
  <w:style w:type="paragraph" w:styleId="aff9">
    <w:name w:val="footnote text"/>
    <w:basedOn w:val="a0"/>
    <w:link w:val="affa"/>
    <w:rsid w:val="00492D97"/>
    <w:rPr>
      <w:lang w:val="x-none" w:eastAsia="x-none"/>
    </w:rPr>
  </w:style>
  <w:style w:type="character" w:customStyle="1" w:styleId="affa">
    <w:name w:val="Текст сноски Знак"/>
    <w:link w:val="aff9"/>
    <w:rsid w:val="00492D97"/>
    <w:rPr>
      <w:sz w:val="24"/>
      <w:szCs w:val="24"/>
      <w:lang w:val="x-none" w:eastAsia="x-none"/>
    </w:rPr>
  </w:style>
  <w:style w:type="character" w:styleId="affb">
    <w:name w:val="footnote reference"/>
    <w:rsid w:val="00492D97"/>
    <w:rPr>
      <w:vertAlign w:val="superscript"/>
    </w:rPr>
  </w:style>
  <w:style w:type="paragraph" w:styleId="affc">
    <w:name w:val="endnote text"/>
    <w:basedOn w:val="a0"/>
    <w:link w:val="affd"/>
    <w:uiPriority w:val="99"/>
    <w:semiHidden/>
    <w:unhideWhenUsed/>
    <w:rsid w:val="00E86D72"/>
    <w:rPr>
      <w:sz w:val="20"/>
      <w:szCs w:val="20"/>
    </w:rPr>
  </w:style>
  <w:style w:type="character" w:customStyle="1" w:styleId="affd">
    <w:name w:val="Текст концевой сноски Знак"/>
    <w:basedOn w:val="a1"/>
    <w:link w:val="affc"/>
    <w:uiPriority w:val="99"/>
    <w:semiHidden/>
    <w:rsid w:val="00E86D72"/>
  </w:style>
  <w:style w:type="character" w:styleId="affe">
    <w:name w:val="endnote reference"/>
    <w:uiPriority w:val="99"/>
    <w:semiHidden/>
    <w:unhideWhenUsed/>
    <w:rsid w:val="00E86D72"/>
    <w:rPr>
      <w:vertAlign w:val="superscript"/>
    </w:rPr>
  </w:style>
  <w:style w:type="paragraph" w:styleId="afff">
    <w:name w:val="Body Text Indent"/>
    <w:basedOn w:val="a0"/>
    <w:link w:val="afff0"/>
    <w:uiPriority w:val="99"/>
    <w:semiHidden/>
    <w:unhideWhenUsed/>
    <w:rsid w:val="0078624B"/>
    <w:pPr>
      <w:spacing w:after="120"/>
      <w:ind w:left="283"/>
    </w:pPr>
  </w:style>
  <w:style w:type="character" w:customStyle="1" w:styleId="afff0">
    <w:name w:val="Основной текст с отступом Знак"/>
    <w:basedOn w:val="a1"/>
    <w:link w:val="afff"/>
    <w:uiPriority w:val="99"/>
    <w:semiHidden/>
    <w:rsid w:val="0078624B"/>
    <w:rPr>
      <w:sz w:val="24"/>
      <w:szCs w:val="24"/>
    </w:rPr>
  </w:style>
  <w:style w:type="paragraph" w:customStyle="1" w:styleId="CellHeading">
    <w:name w:val="CellHeading"/>
    <w:basedOn w:val="a0"/>
    <w:next w:val="a0"/>
    <w:rsid w:val="0078624B"/>
    <w:pPr>
      <w:spacing w:before="120"/>
      <w:ind w:firstLine="567"/>
      <w:jc w:val="center"/>
    </w:pPr>
    <w:rPr>
      <w:b/>
      <w:sz w:val="22"/>
      <w:szCs w:val="20"/>
    </w:rPr>
  </w:style>
  <w:style w:type="paragraph" w:customStyle="1" w:styleId="CellBody">
    <w:name w:val="CellBody"/>
    <w:basedOn w:val="a0"/>
    <w:rsid w:val="0078624B"/>
    <w:pPr>
      <w:spacing w:before="60"/>
      <w:ind w:firstLine="567"/>
      <w:jc w:val="both"/>
    </w:pPr>
    <w:rPr>
      <w:sz w:val="22"/>
      <w:szCs w:val="20"/>
    </w:rPr>
  </w:style>
  <w:style w:type="paragraph" w:styleId="41">
    <w:name w:val="toc 4"/>
    <w:basedOn w:val="a0"/>
    <w:next w:val="a0"/>
    <w:autoRedefine/>
    <w:uiPriority w:val="39"/>
    <w:unhideWhenUsed/>
    <w:rsid w:val="003C258C"/>
    <w:pPr>
      <w:ind w:left="72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0"/>
    <w:next w:val="a0"/>
    <w:autoRedefine/>
    <w:uiPriority w:val="39"/>
    <w:unhideWhenUsed/>
    <w:rsid w:val="003C258C"/>
    <w:pPr>
      <w:ind w:left="96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3C258C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3C258C"/>
    <w:pPr>
      <w:ind w:left="144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3C258C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0"/>
    <w:next w:val="a0"/>
    <w:autoRedefine/>
    <w:uiPriority w:val="39"/>
    <w:unhideWhenUsed/>
    <w:rsid w:val="003C258C"/>
    <w:pPr>
      <w:ind w:left="1920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g"/><Relationship Id="rId117" Type="http://schemas.openxmlformats.org/officeDocument/2006/relationships/package" Target="embeddings/_________Microsoft_Visio27.vsdx"/><Relationship Id="rId21" Type="http://schemas.openxmlformats.org/officeDocument/2006/relationships/image" Target="media/image8.jpg"/><Relationship Id="rId42" Type="http://schemas.openxmlformats.org/officeDocument/2006/relationships/image" Target="media/image27.emf"/><Relationship Id="rId47" Type="http://schemas.openxmlformats.org/officeDocument/2006/relationships/image" Target="media/image30.emf"/><Relationship Id="rId63" Type="http://schemas.openxmlformats.org/officeDocument/2006/relationships/image" Target="media/image43.emf"/><Relationship Id="rId68" Type="http://schemas.openxmlformats.org/officeDocument/2006/relationships/image" Target="media/image48.emf"/><Relationship Id="rId84" Type="http://schemas.openxmlformats.org/officeDocument/2006/relationships/image" Target="media/image58.emf"/><Relationship Id="rId89" Type="http://schemas.openxmlformats.org/officeDocument/2006/relationships/package" Target="embeddings/_________Microsoft_Visio13.vsdx"/><Relationship Id="rId112" Type="http://schemas.openxmlformats.org/officeDocument/2006/relationships/image" Target="media/image72.emf"/><Relationship Id="rId133" Type="http://schemas.openxmlformats.org/officeDocument/2006/relationships/package" Target="embeddings/_________Microsoft_Visio35.vsdx"/><Relationship Id="rId138" Type="http://schemas.openxmlformats.org/officeDocument/2006/relationships/image" Target="media/image85.emf"/><Relationship Id="rId154" Type="http://schemas.openxmlformats.org/officeDocument/2006/relationships/image" Target="media/image95.jpg"/><Relationship Id="rId159" Type="http://schemas.openxmlformats.org/officeDocument/2006/relationships/image" Target="media/image99.emf"/><Relationship Id="rId175" Type="http://schemas.openxmlformats.org/officeDocument/2006/relationships/image" Target="media/image107.emf"/><Relationship Id="rId170" Type="http://schemas.openxmlformats.org/officeDocument/2006/relationships/package" Target="embeddings/_________Microsoft_Visio50.vsdx"/><Relationship Id="rId16" Type="http://schemas.openxmlformats.org/officeDocument/2006/relationships/image" Target="media/image3.png"/><Relationship Id="rId107" Type="http://schemas.openxmlformats.org/officeDocument/2006/relationships/package" Target="embeddings/_________Microsoft_Visio22.vsdx"/><Relationship Id="rId11" Type="http://schemas.openxmlformats.org/officeDocument/2006/relationships/footer" Target="footer1.xm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package" Target="embeddings/_________Microsoft_Visio4.vsdx"/><Relationship Id="rId58" Type="http://schemas.openxmlformats.org/officeDocument/2006/relationships/image" Target="media/image38.jpeg"/><Relationship Id="rId74" Type="http://schemas.openxmlformats.org/officeDocument/2006/relationships/image" Target="media/image53.emf"/><Relationship Id="rId79" Type="http://schemas.openxmlformats.org/officeDocument/2006/relationships/package" Target="embeddings/_________Microsoft_Visio8.vsdx"/><Relationship Id="rId102" Type="http://schemas.openxmlformats.org/officeDocument/2006/relationships/image" Target="media/image67.emf"/><Relationship Id="rId123" Type="http://schemas.openxmlformats.org/officeDocument/2006/relationships/package" Target="embeddings/_________Microsoft_Visio30.vsdx"/><Relationship Id="rId128" Type="http://schemas.openxmlformats.org/officeDocument/2006/relationships/image" Target="media/image80.emf"/><Relationship Id="rId144" Type="http://schemas.openxmlformats.org/officeDocument/2006/relationships/image" Target="media/image88.jpg"/><Relationship Id="rId149" Type="http://schemas.openxmlformats.org/officeDocument/2006/relationships/image" Target="media/image92.emf"/><Relationship Id="rId5" Type="http://schemas.openxmlformats.org/officeDocument/2006/relationships/webSettings" Target="webSettings.xml"/><Relationship Id="rId90" Type="http://schemas.openxmlformats.org/officeDocument/2006/relationships/image" Target="media/image61.emf"/><Relationship Id="rId95" Type="http://schemas.openxmlformats.org/officeDocument/2006/relationships/package" Target="embeddings/_________Microsoft_Visio16.vsdx"/><Relationship Id="rId160" Type="http://schemas.openxmlformats.org/officeDocument/2006/relationships/package" Target="embeddings/_________Microsoft_Visio45.vsdx"/><Relationship Id="rId165" Type="http://schemas.openxmlformats.org/officeDocument/2006/relationships/image" Target="media/image102.emf"/><Relationship Id="rId181" Type="http://schemas.openxmlformats.org/officeDocument/2006/relationships/image" Target="media/image112.emf"/><Relationship Id="rId186" Type="http://schemas.openxmlformats.org/officeDocument/2006/relationships/theme" Target="theme/theme1.xml"/><Relationship Id="rId22" Type="http://schemas.openxmlformats.org/officeDocument/2006/relationships/image" Target="media/image9.jpg"/><Relationship Id="rId27" Type="http://schemas.openxmlformats.org/officeDocument/2006/relationships/image" Target="media/image14.jpg"/><Relationship Id="rId43" Type="http://schemas.openxmlformats.org/officeDocument/2006/relationships/image" Target="media/image28.emf"/><Relationship Id="rId48" Type="http://schemas.openxmlformats.org/officeDocument/2006/relationships/package" Target="embeddings/_________Microsoft_Visio2.vsdx"/><Relationship Id="rId64" Type="http://schemas.openxmlformats.org/officeDocument/2006/relationships/image" Target="media/image44.emf"/><Relationship Id="rId69" Type="http://schemas.openxmlformats.org/officeDocument/2006/relationships/image" Target="media/image49.emf"/><Relationship Id="rId113" Type="http://schemas.openxmlformats.org/officeDocument/2006/relationships/package" Target="embeddings/_________Microsoft_Visio25.vsdx"/><Relationship Id="rId118" Type="http://schemas.openxmlformats.org/officeDocument/2006/relationships/image" Target="media/image75.emf"/><Relationship Id="rId134" Type="http://schemas.openxmlformats.org/officeDocument/2006/relationships/image" Target="media/image83.emf"/><Relationship Id="rId139" Type="http://schemas.openxmlformats.org/officeDocument/2006/relationships/package" Target="embeddings/_________Microsoft_Visio38.vsdx"/><Relationship Id="rId80" Type="http://schemas.openxmlformats.org/officeDocument/2006/relationships/image" Target="media/image56.emf"/><Relationship Id="rId85" Type="http://schemas.openxmlformats.org/officeDocument/2006/relationships/package" Target="embeddings/_________Microsoft_Visio11.vsdx"/><Relationship Id="rId150" Type="http://schemas.openxmlformats.org/officeDocument/2006/relationships/package" Target="embeddings/_________Microsoft_Visio42.vsdx"/><Relationship Id="rId155" Type="http://schemas.openxmlformats.org/officeDocument/2006/relationships/image" Target="media/image96.jpg"/><Relationship Id="rId171" Type="http://schemas.openxmlformats.org/officeDocument/2006/relationships/image" Target="media/image105.emf"/><Relationship Id="rId176" Type="http://schemas.openxmlformats.org/officeDocument/2006/relationships/package" Target="embeddings/_________Microsoft_Visio53.vsdx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33" Type="http://schemas.openxmlformats.org/officeDocument/2006/relationships/image" Target="media/image20.png"/><Relationship Id="rId38" Type="http://schemas.openxmlformats.org/officeDocument/2006/relationships/image" Target="media/image25.jpg"/><Relationship Id="rId59" Type="http://schemas.openxmlformats.org/officeDocument/2006/relationships/image" Target="media/image39.emf"/><Relationship Id="rId103" Type="http://schemas.openxmlformats.org/officeDocument/2006/relationships/package" Target="embeddings/_________Microsoft_Visio20.vsdx"/><Relationship Id="rId108" Type="http://schemas.openxmlformats.org/officeDocument/2006/relationships/image" Target="media/image70.emf"/><Relationship Id="rId124" Type="http://schemas.openxmlformats.org/officeDocument/2006/relationships/image" Target="media/image78.emf"/><Relationship Id="rId129" Type="http://schemas.openxmlformats.org/officeDocument/2006/relationships/package" Target="embeddings/_________Microsoft_Visio33.vsdx"/><Relationship Id="rId54" Type="http://schemas.openxmlformats.org/officeDocument/2006/relationships/image" Target="media/image34.emf"/><Relationship Id="rId70" Type="http://schemas.openxmlformats.org/officeDocument/2006/relationships/image" Target="media/image50.emf"/><Relationship Id="rId75" Type="http://schemas.openxmlformats.org/officeDocument/2006/relationships/package" Target="embeddings/_________Microsoft_Visio6.vsdx"/><Relationship Id="rId91" Type="http://schemas.openxmlformats.org/officeDocument/2006/relationships/package" Target="embeddings/_________Microsoft_Visio14.vsdx"/><Relationship Id="rId96" Type="http://schemas.openxmlformats.org/officeDocument/2006/relationships/image" Target="media/image64.emf"/><Relationship Id="rId140" Type="http://schemas.openxmlformats.org/officeDocument/2006/relationships/image" Target="media/image86.emf"/><Relationship Id="rId145" Type="http://schemas.openxmlformats.org/officeDocument/2006/relationships/image" Target="media/image89.jpg"/><Relationship Id="rId161" Type="http://schemas.openxmlformats.org/officeDocument/2006/relationships/image" Target="media/image100.emf"/><Relationship Id="rId166" Type="http://schemas.openxmlformats.org/officeDocument/2006/relationships/package" Target="embeddings/_________Microsoft_Visio48.vsdx"/><Relationship Id="rId182" Type="http://schemas.openxmlformats.org/officeDocument/2006/relationships/image" Target="media/image1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0.jpg"/><Relationship Id="rId28" Type="http://schemas.openxmlformats.org/officeDocument/2006/relationships/image" Target="media/image15.png"/><Relationship Id="rId49" Type="http://schemas.openxmlformats.org/officeDocument/2006/relationships/image" Target="media/image31.png"/><Relationship Id="rId114" Type="http://schemas.openxmlformats.org/officeDocument/2006/relationships/image" Target="media/image73.emf"/><Relationship Id="rId119" Type="http://schemas.openxmlformats.org/officeDocument/2006/relationships/package" Target="embeddings/_________Microsoft_Visio28.vsdx"/><Relationship Id="rId44" Type="http://schemas.openxmlformats.org/officeDocument/2006/relationships/package" Target="embeddings/_________Microsoft_Visio.vsdx"/><Relationship Id="rId60" Type="http://schemas.openxmlformats.org/officeDocument/2006/relationships/image" Target="media/image40.emf"/><Relationship Id="rId65" Type="http://schemas.openxmlformats.org/officeDocument/2006/relationships/image" Target="media/image45.emf"/><Relationship Id="rId81" Type="http://schemas.openxmlformats.org/officeDocument/2006/relationships/package" Target="embeddings/_________Microsoft_Visio9.vsdx"/><Relationship Id="rId86" Type="http://schemas.openxmlformats.org/officeDocument/2006/relationships/image" Target="media/image59.emf"/><Relationship Id="rId130" Type="http://schemas.openxmlformats.org/officeDocument/2006/relationships/image" Target="media/image81.emf"/><Relationship Id="rId135" Type="http://schemas.openxmlformats.org/officeDocument/2006/relationships/package" Target="embeddings/_________Microsoft_Visio36.vsdx"/><Relationship Id="rId151" Type="http://schemas.openxmlformats.org/officeDocument/2006/relationships/image" Target="media/image93.emf"/><Relationship Id="rId156" Type="http://schemas.openxmlformats.org/officeDocument/2006/relationships/image" Target="media/image97.emf"/><Relationship Id="rId177" Type="http://schemas.openxmlformats.org/officeDocument/2006/relationships/image" Target="media/image108.jp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72" Type="http://schemas.openxmlformats.org/officeDocument/2006/relationships/package" Target="embeddings/_________Microsoft_Visio51.vsdx"/><Relationship Id="rId180" Type="http://schemas.openxmlformats.org/officeDocument/2006/relationships/image" Target="media/image111.emf"/><Relationship Id="rId13" Type="http://schemas.openxmlformats.org/officeDocument/2006/relationships/hyperlink" Target="https://ridero.ru/books/razrabotka_arkhitektury_biznes-processov_kompanii_v_business_studio/" TargetMode="External"/><Relationship Id="rId18" Type="http://schemas.openxmlformats.org/officeDocument/2006/relationships/image" Target="media/image5.png"/><Relationship Id="rId39" Type="http://schemas.openxmlformats.org/officeDocument/2006/relationships/header" Target="header4.xml"/><Relationship Id="rId109" Type="http://schemas.openxmlformats.org/officeDocument/2006/relationships/package" Target="embeddings/_________Microsoft_Visio23.vsdx"/><Relationship Id="rId34" Type="http://schemas.openxmlformats.org/officeDocument/2006/relationships/image" Target="media/image21.png"/><Relationship Id="rId50" Type="http://schemas.openxmlformats.org/officeDocument/2006/relationships/image" Target="media/image32.emf"/><Relationship Id="rId55" Type="http://schemas.openxmlformats.org/officeDocument/2006/relationships/image" Target="media/image35.emf"/><Relationship Id="rId76" Type="http://schemas.openxmlformats.org/officeDocument/2006/relationships/image" Target="media/image54.emf"/><Relationship Id="rId97" Type="http://schemas.openxmlformats.org/officeDocument/2006/relationships/package" Target="embeddings/_________Microsoft_Visio17.vsdx"/><Relationship Id="rId104" Type="http://schemas.openxmlformats.org/officeDocument/2006/relationships/image" Target="media/image68.emf"/><Relationship Id="rId120" Type="http://schemas.openxmlformats.org/officeDocument/2006/relationships/image" Target="media/image76.emf"/><Relationship Id="rId125" Type="http://schemas.openxmlformats.org/officeDocument/2006/relationships/package" Target="embeddings/_________Microsoft_Visio31.vsdx"/><Relationship Id="rId141" Type="http://schemas.openxmlformats.org/officeDocument/2006/relationships/package" Target="embeddings/_________Microsoft_Visio39.vsdx"/><Relationship Id="rId146" Type="http://schemas.openxmlformats.org/officeDocument/2006/relationships/image" Target="media/image90.jpg"/><Relationship Id="rId167" Type="http://schemas.openxmlformats.org/officeDocument/2006/relationships/image" Target="media/image103.emf"/><Relationship Id="rId7" Type="http://schemas.openxmlformats.org/officeDocument/2006/relationships/endnotes" Target="endnotes.xml"/><Relationship Id="rId71" Type="http://schemas.openxmlformats.org/officeDocument/2006/relationships/image" Target="media/image51.emf"/><Relationship Id="rId92" Type="http://schemas.openxmlformats.org/officeDocument/2006/relationships/image" Target="media/image62.emf"/><Relationship Id="rId162" Type="http://schemas.openxmlformats.org/officeDocument/2006/relationships/package" Target="embeddings/_________Microsoft_Visio46.vsdx"/><Relationship Id="rId183" Type="http://schemas.openxmlformats.org/officeDocument/2006/relationships/image" Target="media/image114.e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header" Target="header5.xml"/><Relationship Id="rId45" Type="http://schemas.openxmlformats.org/officeDocument/2006/relationships/image" Target="media/image29.emf"/><Relationship Id="rId66" Type="http://schemas.openxmlformats.org/officeDocument/2006/relationships/image" Target="media/image46.emf"/><Relationship Id="rId87" Type="http://schemas.openxmlformats.org/officeDocument/2006/relationships/package" Target="embeddings/_________Microsoft_Visio12.vsdx"/><Relationship Id="rId110" Type="http://schemas.openxmlformats.org/officeDocument/2006/relationships/image" Target="media/image71.emf"/><Relationship Id="rId115" Type="http://schemas.openxmlformats.org/officeDocument/2006/relationships/package" Target="embeddings/_________Microsoft_Visio26.vsdx"/><Relationship Id="rId131" Type="http://schemas.openxmlformats.org/officeDocument/2006/relationships/package" Target="embeddings/_________Microsoft_Visio34.vsdx"/><Relationship Id="rId136" Type="http://schemas.openxmlformats.org/officeDocument/2006/relationships/image" Target="media/image84.emf"/><Relationship Id="rId157" Type="http://schemas.openxmlformats.org/officeDocument/2006/relationships/package" Target="embeddings/_________Microsoft_Visio44.vsdx"/><Relationship Id="rId178" Type="http://schemas.openxmlformats.org/officeDocument/2006/relationships/image" Target="media/image109.emf"/><Relationship Id="rId61" Type="http://schemas.openxmlformats.org/officeDocument/2006/relationships/image" Target="media/image41.emf"/><Relationship Id="rId82" Type="http://schemas.openxmlformats.org/officeDocument/2006/relationships/image" Target="media/image57.emf"/><Relationship Id="rId152" Type="http://schemas.openxmlformats.org/officeDocument/2006/relationships/package" Target="embeddings/_________Microsoft_Visio43.vsdx"/><Relationship Id="rId173" Type="http://schemas.openxmlformats.org/officeDocument/2006/relationships/image" Target="media/image106.emf"/><Relationship Id="rId19" Type="http://schemas.openxmlformats.org/officeDocument/2006/relationships/image" Target="media/image6.png"/><Relationship Id="rId14" Type="http://schemas.openxmlformats.org/officeDocument/2006/relationships/hyperlink" Target="https://ridero.ru/books/modelirovanie_biznes-processov_v_notacii_bpmn_v_business_studio_5/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2.jpg"/><Relationship Id="rId56" Type="http://schemas.openxmlformats.org/officeDocument/2006/relationships/image" Target="media/image36.emf"/><Relationship Id="rId77" Type="http://schemas.openxmlformats.org/officeDocument/2006/relationships/package" Target="embeddings/_________Microsoft_Visio7.vsdx"/><Relationship Id="rId100" Type="http://schemas.openxmlformats.org/officeDocument/2006/relationships/image" Target="media/image66.emf"/><Relationship Id="rId105" Type="http://schemas.openxmlformats.org/officeDocument/2006/relationships/package" Target="embeddings/_________Microsoft_Visio21.vsdx"/><Relationship Id="rId126" Type="http://schemas.openxmlformats.org/officeDocument/2006/relationships/image" Target="media/image79.emf"/><Relationship Id="rId147" Type="http://schemas.openxmlformats.org/officeDocument/2006/relationships/image" Target="media/image91.emf"/><Relationship Id="rId168" Type="http://schemas.openxmlformats.org/officeDocument/2006/relationships/package" Target="embeddings/_________Microsoft_Visio49.vsdx"/><Relationship Id="rId8" Type="http://schemas.openxmlformats.org/officeDocument/2006/relationships/image" Target="media/image1.jpg"/><Relationship Id="rId51" Type="http://schemas.openxmlformats.org/officeDocument/2006/relationships/package" Target="embeddings/_________Microsoft_Visio3.vsdx"/><Relationship Id="rId72" Type="http://schemas.openxmlformats.org/officeDocument/2006/relationships/image" Target="media/image52.emf"/><Relationship Id="rId93" Type="http://schemas.openxmlformats.org/officeDocument/2006/relationships/package" Target="embeddings/_________Microsoft_Visio15.vsdx"/><Relationship Id="rId98" Type="http://schemas.openxmlformats.org/officeDocument/2006/relationships/image" Target="media/image65.emf"/><Relationship Id="rId121" Type="http://schemas.openxmlformats.org/officeDocument/2006/relationships/package" Target="embeddings/_________Microsoft_Visio29.vsdx"/><Relationship Id="rId142" Type="http://schemas.openxmlformats.org/officeDocument/2006/relationships/image" Target="media/image87.emf"/><Relationship Id="rId163" Type="http://schemas.openxmlformats.org/officeDocument/2006/relationships/image" Target="media/image101.emf"/><Relationship Id="rId184" Type="http://schemas.openxmlformats.org/officeDocument/2006/relationships/image" Target="media/image115.emf"/><Relationship Id="rId3" Type="http://schemas.openxmlformats.org/officeDocument/2006/relationships/styles" Target="styles.xml"/><Relationship Id="rId25" Type="http://schemas.openxmlformats.org/officeDocument/2006/relationships/image" Target="media/image12.png"/><Relationship Id="rId46" Type="http://schemas.openxmlformats.org/officeDocument/2006/relationships/package" Target="embeddings/_________Microsoft_Visio1.vsdx"/><Relationship Id="rId67" Type="http://schemas.openxmlformats.org/officeDocument/2006/relationships/image" Target="media/image47.emf"/><Relationship Id="rId116" Type="http://schemas.openxmlformats.org/officeDocument/2006/relationships/image" Target="media/image74.emf"/><Relationship Id="rId137" Type="http://schemas.openxmlformats.org/officeDocument/2006/relationships/package" Target="embeddings/_________Microsoft_Visio37.vsdx"/><Relationship Id="rId158" Type="http://schemas.openxmlformats.org/officeDocument/2006/relationships/image" Target="media/image98.jpg"/><Relationship Id="rId20" Type="http://schemas.openxmlformats.org/officeDocument/2006/relationships/image" Target="media/image7.jpg"/><Relationship Id="rId41" Type="http://schemas.openxmlformats.org/officeDocument/2006/relationships/image" Target="media/image26.emf"/><Relationship Id="rId62" Type="http://schemas.openxmlformats.org/officeDocument/2006/relationships/image" Target="media/image42.emf"/><Relationship Id="rId83" Type="http://schemas.openxmlformats.org/officeDocument/2006/relationships/package" Target="embeddings/_________Microsoft_Visio10.vsdx"/><Relationship Id="rId88" Type="http://schemas.openxmlformats.org/officeDocument/2006/relationships/image" Target="media/image60.emf"/><Relationship Id="rId111" Type="http://schemas.openxmlformats.org/officeDocument/2006/relationships/package" Target="embeddings/_________Microsoft_Visio24.vsdx"/><Relationship Id="rId132" Type="http://schemas.openxmlformats.org/officeDocument/2006/relationships/image" Target="media/image82.emf"/><Relationship Id="rId153" Type="http://schemas.openxmlformats.org/officeDocument/2006/relationships/image" Target="media/image94.emf"/><Relationship Id="rId174" Type="http://schemas.openxmlformats.org/officeDocument/2006/relationships/package" Target="embeddings/_________Microsoft_Visio52.vsdx"/><Relationship Id="rId179" Type="http://schemas.openxmlformats.org/officeDocument/2006/relationships/image" Target="media/image110.emf"/><Relationship Id="rId15" Type="http://schemas.openxmlformats.org/officeDocument/2006/relationships/image" Target="media/image2.png"/><Relationship Id="rId36" Type="http://schemas.openxmlformats.org/officeDocument/2006/relationships/image" Target="media/image23.png"/><Relationship Id="rId57" Type="http://schemas.openxmlformats.org/officeDocument/2006/relationships/image" Target="media/image37.emf"/><Relationship Id="rId106" Type="http://schemas.openxmlformats.org/officeDocument/2006/relationships/image" Target="media/image69.emf"/><Relationship Id="rId127" Type="http://schemas.openxmlformats.org/officeDocument/2006/relationships/package" Target="embeddings/_________Microsoft_Visio32.vsdx"/><Relationship Id="rId10" Type="http://schemas.openxmlformats.org/officeDocument/2006/relationships/header" Target="header2.xml"/><Relationship Id="rId31" Type="http://schemas.openxmlformats.org/officeDocument/2006/relationships/image" Target="media/image18.png"/><Relationship Id="rId52" Type="http://schemas.openxmlformats.org/officeDocument/2006/relationships/image" Target="media/image33.emf"/><Relationship Id="rId73" Type="http://schemas.openxmlformats.org/officeDocument/2006/relationships/package" Target="embeddings/_________Microsoft_Visio5.vsdx"/><Relationship Id="rId78" Type="http://schemas.openxmlformats.org/officeDocument/2006/relationships/image" Target="media/image55.emf"/><Relationship Id="rId94" Type="http://schemas.openxmlformats.org/officeDocument/2006/relationships/image" Target="media/image63.emf"/><Relationship Id="rId99" Type="http://schemas.openxmlformats.org/officeDocument/2006/relationships/package" Target="embeddings/_________Microsoft_Visio18.vsdx"/><Relationship Id="rId101" Type="http://schemas.openxmlformats.org/officeDocument/2006/relationships/package" Target="embeddings/_________Microsoft_Visio19.vsdx"/><Relationship Id="rId122" Type="http://schemas.openxmlformats.org/officeDocument/2006/relationships/image" Target="media/image77.emf"/><Relationship Id="rId143" Type="http://schemas.openxmlformats.org/officeDocument/2006/relationships/package" Target="embeddings/_________Microsoft_Visio40.vsdx"/><Relationship Id="rId148" Type="http://schemas.openxmlformats.org/officeDocument/2006/relationships/package" Target="embeddings/_________Microsoft_Visio41.vsdx"/><Relationship Id="rId164" Type="http://schemas.openxmlformats.org/officeDocument/2006/relationships/package" Target="embeddings/_________Microsoft_Visio47.vsdx"/><Relationship Id="rId169" Type="http://schemas.openxmlformats.org/officeDocument/2006/relationships/image" Target="media/image104.emf"/><Relationship Id="rId18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7DA2F16F-2CE4-40DB-A885-EEF4F7B31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65</Pages>
  <Words>11982</Words>
  <Characters>68301</Characters>
  <Application>Microsoft Office Word</Application>
  <DocSecurity>0</DocSecurity>
  <Lines>569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глашение по моделированию.</vt:lpstr>
    </vt:vector>
  </TitlesOfParts>
  <Company>ООО "Владимир Репин Менеджмент"</Company>
  <LinksUpToDate>false</LinksUpToDate>
  <CharactersWithSpaces>80123</CharactersWithSpaces>
  <SharedDoc>false</SharedDoc>
  <HLinks>
    <vt:vector size="216" baseType="variant">
      <vt:variant>
        <vt:i4>183506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0982121</vt:lpwstr>
      </vt:variant>
      <vt:variant>
        <vt:i4>18350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0982120</vt:lpwstr>
      </vt:variant>
      <vt:variant>
        <vt:i4>20316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0982119</vt:lpwstr>
      </vt:variant>
      <vt:variant>
        <vt:i4>20316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0982118</vt:lpwstr>
      </vt:variant>
      <vt:variant>
        <vt:i4>203167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0982117</vt:lpwstr>
      </vt:variant>
      <vt:variant>
        <vt:i4>203167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0982116</vt:lpwstr>
      </vt:variant>
      <vt:variant>
        <vt:i4>20316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0982115</vt:lpwstr>
      </vt:variant>
      <vt:variant>
        <vt:i4>203167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0982114</vt:lpwstr>
      </vt:variant>
      <vt:variant>
        <vt:i4>203167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0982113</vt:lpwstr>
      </vt:variant>
      <vt:variant>
        <vt:i4>203167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0982112</vt:lpwstr>
      </vt:variant>
      <vt:variant>
        <vt:i4>203167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0982111</vt:lpwstr>
      </vt:variant>
      <vt:variant>
        <vt:i4>203167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0982110</vt:lpwstr>
      </vt:variant>
      <vt:variant>
        <vt:i4>19661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0982109</vt:lpwstr>
      </vt:variant>
      <vt:variant>
        <vt:i4>19661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0982108</vt:lpwstr>
      </vt:variant>
      <vt:variant>
        <vt:i4>19661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0982107</vt:lpwstr>
      </vt:variant>
      <vt:variant>
        <vt:i4>19661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0982106</vt:lpwstr>
      </vt:variant>
      <vt:variant>
        <vt:i4>19661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0982105</vt:lpwstr>
      </vt:variant>
      <vt:variant>
        <vt:i4>19661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0982104</vt:lpwstr>
      </vt:variant>
      <vt:variant>
        <vt:i4>19661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0982103</vt:lpwstr>
      </vt:variant>
      <vt:variant>
        <vt:i4>19661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0982102</vt:lpwstr>
      </vt:variant>
      <vt:variant>
        <vt:i4>19661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0982101</vt:lpwstr>
      </vt:variant>
      <vt:variant>
        <vt:i4>19661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0982100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0982099</vt:lpwstr>
      </vt:variant>
      <vt:variant>
        <vt:i4>15073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0982098</vt:lpwstr>
      </vt:variant>
      <vt:variant>
        <vt:i4>15073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0982097</vt:lpwstr>
      </vt:variant>
      <vt:variant>
        <vt:i4>15073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0982096</vt:lpwstr>
      </vt:variant>
      <vt:variant>
        <vt:i4>15073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0982095</vt:lpwstr>
      </vt:variant>
      <vt:variant>
        <vt:i4>150738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0982094</vt:lpwstr>
      </vt:variant>
      <vt:variant>
        <vt:i4>150738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0982093</vt:lpwstr>
      </vt:variant>
      <vt:variant>
        <vt:i4>15073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0982092</vt:lpwstr>
      </vt:variant>
      <vt:variant>
        <vt:i4>15073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0982091</vt:lpwstr>
      </vt:variant>
      <vt:variant>
        <vt:i4>15073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0982090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0982089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0982088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0982087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098208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глашение по моделированию.</dc:title>
  <dc:subject/>
  <dc:creator>Репин В.В., 2022 год</dc:creator>
  <cp:keywords/>
  <dc:description/>
  <cp:lastModifiedBy>Пользователь Windows</cp:lastModifiedBy>
  <cp:revision>15</cp:revision>
  <cp:lastPrinted>2018-09-04T14:56:00Z</cp:lastPrinted>
  <dcterms:created xsi:type="dcterms:W3CDTF">2022-06-23T06:16:00Z</dcterms:created>
  <dcterms:modified xsi:type="dcterms:W3CDTF">2022-10-06T07:25:00Z</dcterms:modified>
</cp:coreProperties>
</file>